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6EB2" w:rsidRPr="00C22878" w:rsidRDefault="00FC6EB2" w:rsidP="00FC6EB2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54</w:t>
      </w:r>
    </w:p>
    <w:p w:rsidR="00FC6EB2" w:rsidRPr="00C22878" w:rsidRDefault="00FC6EB2" w:rsidP="00FC6EB2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FC6EB2" w:rsidRPr="00C22878" w:rsidRDefault="00FC6EB2" w:rsidP="00FC6EB2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FC6EB2" w:rsidRPr="00C22878" w:rsidRDefault="00FC6EB2" w:rsidP="00FC6EB2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FC6EB2" w:rsidRPr="00C22878" w:rsidRDefault="00FC6EB2" w:rsidP="00FC6EB2">
      <w:pPr>
        <w:spacing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FC6EB2" w:rsidRPr="00C22878" w:rsidRDefault="00FC6EB2" w:rsidP="00FC6EB2">
      <w:pPr>
        <w:spacing w:line="240" w:lineRule="atLeast"/>
        <w:ind w:right="-2"/>
        <w:jc w:val="both"/>
        <w:rPr>
          <w:sz w:val="28"/>
          <w:szCs w:val="28"/>
        </w:rPr>
      </w:pPr>
    </w:p>
    <w:p w:rsidR="00FC6EB2" w:rsidRPr="00C22878" w:rsidRDefault="00FC6EB2" w:rsidP="00FC6EB2">
      <w:pPr>
        <w:numPr>
          <w:ilvl w:val="0"/>
          <w:numId w:val="1"/>
        </w:numPr>
        <w:overflowPunct/>
        <w:autoSpaceDE/>
        <w:autoSpaceDN/>
        <w:adjustRightInd/>
        <w:spacing w:line="240" w:lineRule="atLeast"/>
        <w:ind w:left="0" w:right="-2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FC6EB2" w:rsidRPr="00C22878" w:rsidRDefault="00FC6EB2" w:rsidP="00FC6EB2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</w:p>
    <w:p w:rsidR="00FC6EB2" w:rsidRPr="00C22878" w:rsidRDefault="00FC6EB2" w:rsidP="00FC6EB2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  <w:r w:rsidRPr="00C22878">
        <w:rPr>
          <w:sz w:val="28"/>
          <w:szCs w:val="28"/>
        </w:rPr>
        <w:t xml:space="preserve">1. </w:t>
      </w:r>
      <w:proofErr w:type="gramStart"/>
      <w:r w:rsidRPr="00C22878">
        <w:rPr>
          <w:sz w:val="28"/>
          <w:szCs w:val="28"/>
        </w:rPr>
        <w:t xml:space="preserve">Государственная услуга «Выписки из лицевого счета о состоянии расчетов с бюджетом, а также по социальным платежам» (далее – государственная услуга) оказывается на основании Стандарта государственной услуги, </w:t>
      </w:r>
      <w:r w:rsidRPr="00FC6EB2">
        <w:rPr>
          <w:sz w:val="28"/>
          <w:szCs w:val="28"/>
        </w:rPr>
        <w:t xml:space="preserve">утвержденного </w:t>
      </w:r>
      <w:hyperlink r:id="rId6" w:anchor="z0" w:history="1">
        <w:r w:rsidRPr="00FC6EB2">
          <w:rPr>
            <w:rStyle w:val="a3"/>
            <w:color w:val="auto"/>
            <w:sz w:val="28"/>
            <w:szCs w:val="28"/>
            <w:u w:val="none"/>
          </w:rPr>
          <w:t>приказом</w:t>
        </w:r>
      </w:hyperlink>
      <w:r w:rsidRPr="00FC6EB2">
        <w:rPr>
          <w:sz w:val="28"/>
          <w:szCs w:val="28"/>
        </w:rPr>
        <w:t xml:space="preserve"> Министра финансов Республики Казахстан от 27 апреля 2015 года </w:t>
      </w:r>
      <w:r w:rsidRPr="00C22878">
        <w:rPr>
          <w:sz w:val="28"/>
          <w:szCs w:val="28"/>
        </w:rPr>
        <w:t>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</w:t>
      </w:r>
      <w:proofErr w:type="gramEnd"/>
      <w:r w:rsidRPr="00C22878">
        <w:rPr>
          <w:sz w:val="28"/>
          <w:szCs w:val="28"/>
        </w:rPr>
        <w:t xml:space="preserve">), территориальными органами </w:t>
      </w:r>
      <w:proofErr w:type="gramStart"/>
      <w:r w:rsidRPr="00C22878">
        <w:rPr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C22878">
        <w:rPr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C22878">
        <w:rPr>
          <w:sz w:val="28"/>
          <w:szCs w:val="28"/>
        </w:rPr>
        <w:t>услугодатель</w:t>
      </w:r>
      <w:proofErr w:type="spellEnd"/>
      <w:r w:rsidRPr="00C22878">
        <w:rPr>
          <w:sz w:val="28"/>
          <w:szCs w:val="28"/>
        </w:rPr>
        <w:t>).</w:t>
      </w:r>
    </w:p>
    <w:p w:rsidR="00FC6EB2" w:rsidRPr="00C22878" w:rsidRDefault="00FC6EB2" w:rsidP="00FC6EB2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заявления на получение выписки из лицевого счета о состоянии расчетов с бюджетом, а также по социальным платежам (далее – налоговое заявление) и выдача результата оказания государственной услуги осуществляются: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 через центры оказания услуг (далее – ЦОУ) или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полностью автоматизированная) и (или) бумажная.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ом оказания государственной услуги является выдача выписки из лицевого счета о состоянии расчетов с бюджетом, а также по социальным платежам.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Форма предоставления результата оказания государственной услуги: электронная и (или) бумажная.</w:t>
      </w:r>
    </w:p>
    <w:p w:rsidR="00FC6EB2" w:rsidRPr="00C22878" w:rsidRDefault="00FC6EB2" w:rsidP="00FC6EB2">
      <w:pPr>
        <w:spacing w:line="240" w:lineRule="atLeast"/>
        <w:ind w:right="-2" w:firstLine="709"/>
        <w:jc w:val="center"/>
        <w:rPr>
          <w:b/>
          <w:bCs/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/>
        <w:jc w:val="center"/>
        <w:rPr>
          <w:b/>
          <w:bCs/>
          <w:sz w:val="28"/>
          <w:szCs w:val="28"/>
        </w:rPr>
      </w:pPr>
      <w:r w:rsidRPr="00C22878">
        <w:rPr>
          <w:b/>
          <w:bCs/>
          <w:sz w:val="28"/>
          <w:szCs w:val="28"/>
        </w:rPr>
        <w:t xml:space="preserve">2. Порядок действий структурных подразделений (работников) </w:t>
      </w:r>
      <w:proofErr w:type="spellStart"/>
      <w:r w:rsidRPr="00C22878">
        <w:rPr>
          <w:b/>
          <w:bCs/>
          <w:sz w:val="28"/>
          <w:szCs w:val="28"/>
        </w:rPr>
        <w:t>услугодателя</w:t>
      </w:r>
      <w:proofErr w:type="spellEnd"/>
      <w:r w:rsidRPr="00C22878">
        <w:rPr>
          <w:b/>
          <w:bCs/>
          <w:sz w:val="28"/>
          <w:szCs w:val="28"/>
        </w:rPr>
        <w:t xml:space="preserve"> в процессе оказания государственной услуги</w:t>
      </w:r>
    </w:p>
    <w:p w:rsidR="00FC6EB2" w:rsidRPr="00C22878" w:rsidRDefault="00FC6EB2" w:rsidP="00FC6EB2">
      <w:pPr>
        <w:spacing w:line="240" w:lineRule="atLeast"/>
        <w:ind w:right="-2" w:firstLine="709"/>
        <w:jc w:val="center"/>
        <w:rPr>
          <w:sz w:val="28"/>
          <w:szCs w:val="28"/>
        </w:rPr>
      </w:pP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налогового заявления, а также документов, указанных в </w:t>
      </w:r>
      <w:hyperlink r:id="rId7" w:anchor="z476" w:history="1">
        <w:r w:rsidRPr="00C22878">
          <w:rPr>
            <w:sz w:val="28"/>
            <w:szCs w:val="28"/>
          </w:rPr>
          <w:t>пункте 9</w:t>
        </w:r>
      </w:hyperlink>
      <w:r w:rsidRPr="00C22878">
        <w:rPr>
          <w:sz w:val="28"/>
          <w:szCs w:val="28"/>
        </w:rPr>
        <w:t xml:space="preserve"> Стандарта.        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20 (двадцать) минут: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: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ли 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  <w:proofErr w:type="gramEnd"/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 налоговое заявление в ИС ЦУЛС – 5 (пять) минут;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аботник, ответственный за обработку документов, обрабатывает выписку из лицевого счета о состоянии расчетов с бюджетом, а также по социальным платежам (далее – выписка) – в течение 1(одного) рабочего дня; </w: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аботник, ответственный за выдачу документов, при обращен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документом, удостоверяющим личность, регистрирует выходные документы в журнале выдачи выходных документов (далее – Журнал), согласно </w:t>
      </w:r>
      <w:hyperlink r:id="rId8" w:anchor="z1038" w:history="1">
        <w:r w:rsidRPr="00C22878">
          <w:rPr>
            <w:sz w:val="28"/>
            <w:szCs w:val="28"/>
          </w:rPr>
          <w:t>приложению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 и выдает их нарочно под роспись в Журнале – 10 (десять) минут.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 xml:space="preserve"> </w:t>
      </w:r>
      <w:r w:rsidRPr="00C22878">
        <w:rPr>
          <w:b/>
          <w:sz w:val="28"/>
          <w:szCs w:val="28"/>
        </w:rPr>
        <w:t xml:space="preserve">Порядок взаимодействия структурных подразделений (работников) </w:t>
      </w:r>
      <w:proofErr w:type="spellStart"/>
      <w:r w:rsidRPr="00C22878">
        <w:rPr>
          <w:b/>
          <w:sz w:val="28"/>
          <w:szCs w:val="28"/>
        </w:rPr>
        <w:t>услугодателя</w:t>
      </w:r>
      <w:proofErr w:type="spellEnd"/>
      <w:r w:rsidRPr="00C22878">
        <w:rPr>
          <w:b/>
          <w:sz w:val="28"/>
          <w:szCs w:val="28"/>
        </w:rPr>
        <w:t xml:space="preserve"> в процессе оказания государственной услуги</w:t>
      </w: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</w:p>
    <w:p w:rsidR="00FC6EB2" w:rsidRPr="00C22878" w:rsidRDefault="00FC6EB2" w:rsidP="00FC6EB2">
      <w:pPr>
        <w:tabs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  <w:r w:rsidRPr="00C22878">
        <w:rPr>
          <w:sz w:val="28"/>
          <w:szCs w:val="28"/>
        </w:rPr>
        <w:t xml:space="preserve">6. В процессе оказания государственной услуги участвуют работники ЦОУ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7. Работник, ответственный за прием документов, принимает, проверяет, регистрирует заявление, представленно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.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. Работник, ответственный за прием документов, передает заявление работнику, ответственному за обработку документов.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. Работник, ответственный за выдачу документов, при обращен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документом, удостоверяющим личность, регистрирует выходные документы в Журнале и выдает их нарочно под роспись в Журнале.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4. Порядок взаимодействия с Государственной корпорацией</w:t>
      </w:r>
      <w:r w:rsidRPr="00C22878">
        <w:rPr>
          <w:b/>
          <w:sz w:val="28"/>
          <w:szCs w:val="28"/>
        </w:rPr>
        <w:br/>
        <w:t xml:space="preserve">и (или) иными </w:t>
      </w:r>
      <w:proofErr w:type="spellStart"/>
      <w:r w:rsidRPr="00C22878">
        <w:rPr>
          <w:b/>
          <w:sz w:val="28"/>
          <w:szCs w:val="28"/>
        </w:rPr>
        <w:t>услугодателями</w:t>
      </w:r>
      <w:proofErr w:type="spellEnd"/>
      <w:r w:rsidRPr="00C22878">
        <w:rPr>
          <w:b/>
          <w:sz w:val="28"/>
          <w:szCs w:val="28"/>
        </w:rPr>
        <w:t>, а также порядок использования</w:t>
      </w:r>
      <w:r w:rsidRPr="00C22878">
        <w:rPr>
          <w:b/>
          <w:sz w:val="28"/>
          <w:szCs w:val="28"/>
        </w:rPr>
        <w:br/>
        <w:t>информационных систем в процессе оказания государственной</w:t>
      </w:r>
      <w:r w:rsidRPr="00C22878">
        <w:rPr>
          <w:b/>
          <w:sz w:val="28"/>
          <w:szCs w:val="28"/>
        </w:rPr>
        <w:br/>
        <w:t>услуги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b/>
          <w:sz w:val="28"/>
          <w:szCs w:val="28"/>
        </w:rPr>
      </w:pP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. Процедура (действия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по оказанию государственной услуги при представлении получателем документов в Государственную корпорацию в явочном порядке на бумажном носителе: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аботник Государственной корпорации принимает, проверяет, регистрирует документы, представленны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в Государственную корпорацию, и выдает расписку об их приеме – 15 (пятнадцать) минут;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C22878">
        <w:rPr>
          <w:sz w:val="28"/>
          <w:szCs w:val="28"/>
        </w:rPr>
        <w:t xml:space="preserve">работник Государственной корпорации направляет </w:t>
      </w:r>
      <w:proofErr w:type="spellStart"/>
      <w:r w:rsidRPr="00C22878">
        <w:rPr>
          <w:sz w:val="28"/>
          <w:szCs w:val="28"/>
        </w:rPr>
        <w:t>услугодателю</w:t>
      </w:r>
      <w:proofErr w:type="spellEnd"/>
      <w:r w:rsidRPr="00C22878">
        <w:rPr>
          <w:sz w:val="28"/>
          <w:szCs w:val="28"/>
        </w:rPr>
        <w:t xml:space="preserve"> документы в форме электронных копий, удостоверенных электронной цифровой подписью (далее – ЭЦП) работника Государственной корпорации, посредством информационной системы;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C22878">
        <w:rPr>
          <w:sz w:val="28"/>
          <w:szCs w:val="28"/>
        </w:rPr>
        <w:t xml:space="preserve">) </w:t>
      </w:r>
      <w:proofErr w:type="spellStart"/>
      <w:r w:rsidRPr="00C22878">
        <w:rPr>
          <w:sz w:val="28"/>
          <w:szCs w:val="28"/>
        </w:rPr>
        <w:t>услугодатель</w:t>
      </w:r>
      <w:proofErr w:type="spellEnd"/>
      <w:r w:rsidRPr="00C22878">
        <w:rPr>
          <w:sz w:val="28"/>
          <w:szCs w:val="28"/>
        </w:rPr>
        <w:t xml:space="preserve"> обрабатывает поступившие документы и направляет в Государственную корпорацию выходной документ в электронной форме, удостоверенной ЭЦП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посредством информационной системы</w:t>
      </w:r>
      <w:r>
        <w:rPr>
          <w:sz w:val="28"/>
          <w:szCs w:val="28"/>
        </w:rPr>
        <w:t>;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C22878">
        <w:rPr>
          <w:sz w:val="28"/>
          <w:szCs w:val="28"/>
        </w:rPr>
        <w:t xml:space="preserve">) работник Государственной корпорации при обращен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распиской выдает выходной документ – 15 (пятнадцать) минут.</w:t>
      </w:r>
    </w:p>
    <w:p w:rsidR="00FC6EB2" w:rsidRPr="00FC6EB2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</w:t>
      </w:r>
      <w:r w:rsidRPr="00FC6EB2">
        <w:rPr>
          <w:sz w:val="28"/>
          <w:szCs w:val="28"/>
        </w:rPr>
        <w:t xml:space="preserve">последовательности процедур (действий) </w:t>
      </w:r>
      <w:proofErr w:type="spellStart"/>
      <w:r w:rsidRPr="00FC6EB2">
        <w:rPr>
          <w:sz w:val="28"/>
          <w:szCs w:val="28"/>
        </w:rPr>
        <w:t>услугодателя</w:t>
      </w:r>
      <w:proofErr w:type="spellEnd"/>
      <w:r w:rsidRPr="00FC6EB2">
        <w:rPr>
          <w:sz w:val="28"/>
          <w:szCs w:val="28"/>
        </w:rPr>
        <w:t xml:space="preserve"> и </w:t>
      </w:r>
      <w:proofErr w:type="spellStart"/>
      <w:r w:rsidRPr="00FC6EB2">
        <w:rPr>
          <w:sz w:val="28"/>
          <w:szCs w:val="28"/>
        </w:rPr>
        <w:t>услугополучателя</w:t>
      </w:r>
      <w:proofErr w:type="spellEnd"/>
      <w:r w:rsidRPr="00FC6EB2">
        <w:rPr>
          <w:sz w:val="28"/>
          <w:szCs w:val="28"/>
        </w:rPr>
        <w:t xml:space="preserve">, приведена в </w:t>
      </w:r>
      <w:hyperlink r:id="rId9" w:anchor="z1040" w:history="1">
        <w:r w:rsidRPr="00FC6EB2">
          <w:rPr>
            <w:rStyle w:val="a3"/>
            <w:color w:val="auto"/>
            <w:sz w:val="28"/>
            <w:szCs w:val="28"/>
            <w:u w:val="none"/>
          </w:rPr>
          <w:t xml:space="preserve">приложении </w:t>
        </w:r>
      </w:hyperlink>
      <w:r w:rsidRPr="00FC6EB2">
        <w:rPr>
          <w:rStyle w:val="a3"/>
          <w:color w:val="auto"/>
          <w:sz w:val="28"/>
          <w:szCs w:val="28"/>
          <w:u w:val="none"/>
        </w:rPr>
        <w:t>2</w:t>
      </w:r>
      <w:r w:rsidRPr="00FC6EB2">
        <w:rPr>
          <w:sz w:val="28"/>
          <w:szCs w:val="28"/>
        </w:rPr>
        <w:t xml:space="preserve"> к настоящему Регламенту государственной услуги: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proofErr w:type="gramStart"/>
      <w:r w:rsidRPr="00FC6EB2">
        <w:rPr>
          <w:sz w:val="28"/>
          <w:szCs w:val="28"/>
        </w:rPr>
        <w:t xml:space="preserve">1) </w:t>
      </w:r>
      <w:proofErr w:type="spellStart"/>
      <w:r w:rsidRPr="00FC6EB2">
        <w:rPr>
          <w:sz w:val="28"/>
          <w:szCs w:val="28"/>
        </w:rPr>
        <w:t>услугополучатель</w:t>
      </w:r>
      <w:proofErr w:type="spellEnd"/>
      <w:r w:rsidRPr="00FC6EB2">
        <w:rPr>
          <w:sz w:val="28"/>
          <w:szCs w:val="28"/>
        </w:rPr>
        <w:t xml:space="preserve"> осуществляет </w:t>
      </w:r>
      <w:r w:rsidRPr="00C22878">
        <w:rPr>
          <w:sz w:val="28"/>
          <w:szCs w:val="28"/>
        </w:rPr>
        <w:t xml:space="preserve">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 этом системой автоматически подтягивается и сохраняется сведения об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C22878">
        <w:rPr>
          <w:sz w:val="28"/>
          <w:szCs w:val="28"/>
        </w:rPr>
        <w:t>услугополучателей</w:t>
      </w:r>
      <w:proofErr w:type="spellEnd"/>
      <w:r w:rsidRPr="00C22878">
        <w:rPr>
          <w:sz w:val="28"/>
          <w:szCs w:val="28"/>
        </w:rPr>
        <w:t xml:space="preserve"> на портале);</w:t>
      </w:r>
      <w:proofErr w:type="gramEnd"/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2) процесс 1 – процесс ввода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индивидуального идентификационного номера/</w:t>
      </w:r>
      <w:proofErr w:type="gramStart"/>
      <w:r w:rsidRPr="00C22878">
        <w:rPr>
          <w:sz w:val="28"/>
          <w:szCs w:val="28"/>
        </w:rPr>
        <w:t>бизнес-идентификационного</w:t>
      </w:r>
      <w:proofErr w:type="gramEnd"/>
      <w:r w:rsidRPr="00C22878">
        <w:rPr>
          <w:sz w:val="28"/>
          <w:szCs w:val="28"/>
        </w:rPr>
        <w:t xml:space="preserve"> номера (далее -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на портале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</w:t>
      </w:r>
      <w:proofErr w:type="gramEnd"/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на ГБД ФЛ/ГБД ЮЛ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направление электронного документа (запроса) через ШЭП в ИС ЦУЛС для обработки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регистрация электронного документа в ИС ЦУЛС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4) процесс 9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зультата государственной </w:t>
      </w:r>
      <w:r w:rsidRPr="00C22878">
        <w:rPr>
          <w:sz w:val="28"/>
          <w:szCs w:val="28"/>
        </w:rPr>
        <w:tab/>
        <w:t xml:space="preserve">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.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</w:t>
      </w:r>
      <w:r w:rsidRPr="00FC6EB2">
        <w:rPr>
          <w:sz w:val="28"/>
          <w:szCs w:val="28"/>
        </w:rPr>
        <w:t xml:space="preserve">приведена в </w:t>
      </w:r>
      <w:hyperlink r:id="rId10" w:anchor="z1042" w:history="1">
        <w:r w:rsidRPr="00FC6EB2">
          <w:rPr>
            <w:rStyle w:val="a3"/>
            <w:color w:val="auto"/>
            <w:sz w:val="28"/>
            <w:szCs w:val="28"/>
            <w:u w:val="none"/>
          </w:rPr>
          <w:t xml:space="preserve">приложении </w:t>
        </w:r>
      </w:hyperlink>
      <w:r w:rsidRPr="00FC6EB2">
        <w:rPr>
          <w:rStyle w:val="a3"/>
          <w:color w:val="auto"/>
          <w:sz w:val="28"/>
          <w:szCs w:val="28"/>
          <w:u w:val="none"/>
        </w:rPr>
        <w:t>3</w:t>
      </w:r>
      <w:r w:rsidRPr="00FC6EB2">
        <w:rPr>
          <w:sz w:val="28"/>
          <w:szCs w:val="28"/>
        </w:rPr>
        <w:t xml:space="preserve"> к настоящему </w:t>
      </w:r>
      <w:r w:rsidRPr="00C22878">
        <w:rPr>
          <w:sz w:val="28"/>
          <w:szCs w:val="28"/>
        </w:rPr>
        <w:t>Регламенту государственной услуги: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1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регистрацию в КНП с помощью своего регистрационного свидетельства ЭЦП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авторизация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помощью регистрационного свидетельства ЭЦП в КНП для получения государственной услуги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в КНП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ИИН/БИН и пароль, также сведении о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регистрационных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 </w:t>
      </w:r>
    </w:p>
    <w:p w:rsidR="00FC6EB2" w:rsidRPr="00C22878" w:rsidRDefault="00FC6EB2" w:rsidP="00FC6EB2">
      <w:pPr>
        <w:pStyle w:val="a4"/>
        <w:tabs>
          <w:tab w:val="left" w:pos="567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4) процесс 10 – направление запроса в ИС ЦУЛС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5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 xml:space="preserve">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7) процесс 12 – передача информации о приеме налогового заявления ИС ЦУЛС в КНП; </w:t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8) процесс 13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на портале и на КНП результата государственной услуги сформированного в ИС ЦУЛ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FC6EB2" w:rsidRPr="00FC6EB2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13. Справочники бизнес-процессов оказания государственной услуги «Выписка из лицевого счета о состоянии расчетов с бюджетом, а также по социальным платежам» </w:t>
      </w:r>
      <w:r w:rsidRPr="00FC6EB2">
        <w:rPr>
          <w:sz w:val="28"/>
          <w:szCs w:val="28"/>
        </w:rPr>
        <w:t xml:space="preserve">приведены в </w:t>
      </w:r>
      <w:hyperlink r:id="rId11" w:anchor="z1044" w:history="1">
        <w:r w:rsidRPr="00FC6EB2">
          <w:rPr>
            <w:rStyle w:val="a3"/>
            <w:color w:val="auto"/>
            <w:sz w:val="28"/>
            <w:szCs w:val="28"/>
            <w:u w:val="none"/>
          </w:rPr>
          <w:t xml:space="preserve">приложениях </w:t>
        </w:r>
      </w:hyperlink>
      <w:r w:rsidRPr="00FC6EB2">
        <w:rPr>
          <w:rStyle w:val="a3"/>
          <w:color w:val="auto"/>
          <w:sz w:val="28"/>
          <w:szCs w:val="28"/>
          <w:u w:val="none"/>
        </w:rPr>
        <w:t>4</w:t>
      </w:r>
      <w:r w:rsidRPr="00FC6EB2">
        <w:rPr>
          <w:sz w:val="28"/>
          <w:szCs w:val="28"/>
        </w:rPr>
        <w:t xml:space="preserve">, </w:t>
      </w:r>
      <w:hyperlink r:id="rId12" w:anchor="z1046" w:history="1">
        <w:r w:rsidRPr="00FC6EB2">
          <w:rPr>
            <w:rStyle w:val="a3"/>
            <w:color w:val="auto"/>
            <w:sz w:val="28"/>
            <w:szCs w:val="28"/>
            <w:u w:val="none"/>
          </w:rPr>
          <w:t>5</w:t>
        </w:r>
      </w:hyperlink>
      <w:r w:rsidRPr="00FC6EB2">
        <w:rPr>
          <w:sz w:val="28"/>
          <w:szCs w:val="28"/>
        </w:rPr>
        <w:t xml:space="preserve">, </w:t>
      </w:r>
      <w:hyperlink r:id="rId13" w:anchor="z1048" w:history="1">
        <w:r w:rsidRPr="00FC6EB2">
          <w:rPr>
            <w:rStyle w:val="a3"/>
            <w:color w:val="auto"/>
            <w:sz w:val="28"/>
            <w:szCs w:val="28"/>
            <w:u w:val="none"/>
          </w:rPr>
          <w:t>6</w:t>
        </w:r>
      </w:hyperlink>
      <w:r w:rsidRPr="00FC6EB2">
        <w:rPr>
          <w:sz w:val="28"/>
          <w:szCs w:val="28"/>
        </w:rPr>
        <w:t xml:space="preserve"> и 7 к настоящему Регламенту государственной услуги.</w:t>
      </w: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FC6EB2" w:rsidRPr="00C22878" w:rsidRDefault="00FC6EB2" w:rsidP="00FC6EB2">
      <w:pPr>
        <w:pStyle w:val="3"/>
        <w:spacing w:before="0" w:line="240" w:lineRule="atLeast"/>
        <w:ind w:right="-2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FC6EB2" w:rsidRPr="00C22878" w:rsidRDefault="00FC6EB2" w:rsidP="00FC6EB2">
      <w:pPr>
        <w:pStyle w:val="a4"/>
        <w:spacing w:before="0" w:beforeAutospacing="0" w:after="0" w:afterAutospacing="0" w:line="240" w:lineRule="atLeast"/>
        <w:ind w:right="-2"/>
        <w:jc w:val="both"/>
        <w:rPr>
          <w:sz w:val="28"/>
          <w:szCs w:val="28"/>
        </w:rPr>
      </w:pP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ind w:right="-2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pStyle w:val="a4"/>
        <w:tabs>
          <w:tab w:val="left" w:pos="709"/>
        </w:tabs>
        <w:spacing w:before="0" w:beforeAutospacing="0" w:after="0" w:afterAutospacing="0" w:line="240" w:lineRule="atLeast"/>
        <w:jc w:val="both"/>
        <w:rPr>
          <w:sz w:val="28"/>
          <w:szCs w:val="28"/>
        </w:rPr>
        <w:sectPr w:rsidR="00FC6EB2" w:rsidRPr="00C22878" w:rsidSect="00FC6EB2"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</w:p>
    <w:p w:rsidR="00FC6EB2" w:rsidRPr="00C22878" w:rsidRDefault="00FC6EB2" w:rsidP="00FC6EB2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FC6EB2" w:rsidRPr="00C22878" w:rsidRDefault="00FC6EB2" w:rsidP="00FC6EB2">
      <w:pPr>
        <w:spacing w:line="240" w:lineRule="atLeast"/>
        <w:ind w:left="4253" w:firstLine="8647"/>
        <w:jc w:val="center"/>
        <w:rPr>
          <w:rStyle w:val="s1"/>
          <w:b w:val="0"/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8505"/>
        <w:jc w:val="center"/>
        <w:rPr>
          <w:rStyle w:val="s1"/>
          <w:b w:val="0"/>
          <w:sz w:val="28"/>
          <w:szCs w:val="28"/>
        </w:rPr>
      </w:pPr>
      <w:r w:rsidRPr="00C22878">
        <w:rPr>
          <w:rStyle w:val="s1"/>
          <w:b w:val="0"/>
          <w:sz w:val="28"/>
          <w:szCs w:val="28"/>
        </w:rPr>
        <w:t>форма</w:t>
      </w:r>
    </w:p>
    <w:p w:rsidR="00FC6EB2" w:rsidRPr="00C22878" w:rsidRDefault="00FC6EB2" w:rsidP="00FC6EB2">
      <w:pPr>
        <w:spacing w:line="240" w:lineRule="atLeast"/>
        <w:jc w:val="center"/>
        <w:rPr>
          <w:rStyle w:val="s1"/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center"/>
        <w:outlineLvl w:val="0"/>
        <w:rPr>
          <w:b/>
          <w:sz w:val="28"/>
          <w:szCs w:val="28"/>
        </w:rPr>
      </w:pPr>
      <w:r w:rsidRPr="00C22878">
        <w:rPr>
          <w:rStyle w:val="s1"/>
          <w:sz w:val="28"/>
          <w:szCs w:val="28"/>
        </w:rPr>
        <w:t>Журнал выдачи выходных документов</w: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b/>
          <w:bCs/>
          <w:sz w:val="28"/>
          <w:szCs w:val="28"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8"/>
        <w:gridCol w:w="2335"/>
        <w:gridCol w:w="1420"/>
        <w:gridCol w:w="1146"/>
        <w:gridCol w:w="906"/>
        <w:gridCol w:w="1270"/>
        <w:gridCol w:w="1561"/>
        <w:gridCol w:w="3199"/>
        <w:gridCol w:w="1227"/>
        <w:gridCol w:w="1444"/>
      </w:tblGrid>
      <w:tr w:rsidR="00FC6EB2" w:rsidRPr="00C22878" w:rsidTr="00AC169A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 xml:space="preserve">№№ </w:t>
            </w:r>
            <w:proofErr w:type="gramStart"/>
            <w:r w:rsidRPr="00C22878">
              <w:rPr>
                <w:rStyle w:val="s0"/>
                <w:sz w:val="28"/>
                <w:szCs w:val="28"/>
              </w:rPr>
              <w:t>п</w:t>
            </w:r>
            <w:proofErr w:type="gramEnd"/>
            <w:r w:rsidRPr="00C22878">
              <w:rPr>
                <w:rStyle w:val="s0"/>
                <w:sz w:val="28"/>
                <w:szCs w:val="28"/>
              </w:rPr>
              <w:t>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 xml:space="preserve">Ф.И.О. (при его наличии), </w:t>
            </w:r>
            <w:proofErr w:type="gramStart"/>
            <w:r w:rsidRPr="00C22878">
              <w:rPr>
                <w:rStyle w:val="s0"/>
                <w:sz w:val="28"/>
                <w:szCs w:val="28"/>
              </w:rPr>
              <w:t>получившего</w:t>
            </w:r>
            <w:proofErr w:type="gramEnd"/>
            <w:r w:rsidRPr="00C22878">
              <w:rPr>
                <w:rStyle w:val="s0"/>
                <w:sz w:val="28"/>
                <w:szCs w:val="28"/>
              </w:rPr>
              <w:t xml:space="preserve"> выходной документ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 документа, предъявленного для получения выходного документа (доверенность, удостоверение личности и другие документы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rStyle w:val="s0"/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Дата выдачи выходного документа</w:t>
            </w:r>
          </w:p>
        </w:tc>
      </w:tr>
      <w:tr w:rsidR="00FC6EB2" w:rsidRPr="00C22878" w:rsidTr="00AC169A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, Ф.И.О. (при его наличии)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ИИН/БИН</w:t>
            </w:r>
          </w:p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</w:p>
        </w:tc>
      </w:tr>
      <w:tr w:rsidR="00FC6EB2" w:rsidRPr="00C22878" w:rsidTr="00AC169A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10</w:t>
            </w:r>
          </w:p>
        </w:tc>
      </w:tr>
      <w:tr w:rsidR="00FC6EB2" w:rsidRPr="00C22878" w:rsidTr="00AC169A">
        <w:trPr>
          <w:trHeight w:val="389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FC6EB2" w:rsidRPr="00C22878" w:rsidRDefault="00FC6EB2" w:rsidP="00AC169A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 </w:t>
            </w:r>
          </w:p>
        </w:tc>
      </w:tr>
    </w:tbl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FC6EB2" w:rsidRPr="00C22878" w:rsidRDefault="00FC6EB2" w:rsidP="00FC6EB2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FC6EB2" w:rsidRPr="00C22878" w:rsidRDefault="00FC6EB2" w:rsidP="00FC6EB2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outlineLvl w:val="0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FC6EB2" w:rsidRPr="00C22878" w:rsidRDefault="00FC6EB2" w:rsidP="00FC6EB2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75pt;height:280.5pt" o:ole="">
            <v:imagedata r:id="rId14" o:title=""/>
          </v:shape>
          <o:OLEObject Type="Embed" ProgID="Visio.Drawing.11" ShapeID="_x0000_i1025" DrawAspect="Content" ObjectID="_1613395730" r:id="rId15"/>
        </w:objec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  <w:sectPr w:rsidR="00FC6EB2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:</w:t>
      </w: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9381" w:dyaOrig="9254">
          <v:shape id="_x0000_i1026" type="#_x0000_t75" style="width:410.25pt;height:410.25pt" o:ole="">
            <v:imagedata r:id="rId16" o:title=""/>
          </v:shape>
          <o:OLEObject Type="Embed" ProgID="Visio.Drawing.11" ShapeID="_x0000_i1026" DrawAspect="Content" ObjectID="_1613395731" r:id="rId17"/>
        </w:object>
      </w: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  <w:sectPr w:rsidR="00FC6EB2" w:rsidRPr="00C22878" w:rsidSect="001B29B0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FC6EB2" w:rsidRPr="00C22878" w:rsidRDefault="00FC6EB2" w:rsidP="00FC6EB2">
      <w:pPr>
        <w:spacing w:line="240" w:lineRule="atLeast"/>
        <w:ind w:left="7938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outlineLvl w:val="0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FC6EB2" w:rsidRPr="00C22878" w:rsidRDefault="00FC6EB2" w:rsidP="00FC6EB2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 id="_x0000_i1027" type="#_x0000_t75" style="width:750pt;height:250.5pt" o:ole="">
            <v:imagedata r:id="rId18" o:title=""/>
          </v:shape>
          <o:OLEObject Type="Embed" ProgID="Visio.Drawing.11" ShapeID="_x0000_i1027" DrawAspect="Content" ObjectID="_1613395732" r:id="rId19"/>
        </w:objec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  <w:sectPr w:rsidR="00FC6EB2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</w:t>
      </w: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9381" w:dyaOrig="9254">
          <v:shape id="_x0000_i1028" type="#_x0000_t75" style="width:410.25pt;height:410.25pt" o:ole="">
            <v:imagedata r:id="rId16" o:title=""/>
          </v:shape>
          <o:OLEObject Type="Embed" ProgID="Visio.Drawing.11" ShapeID="_x0000_i1028" DrawAspect="Content" ObjectID="_1613395733" r:id="rId20"/>
        </w:object>
      </w: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72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  <w:lang w:val="kk-KZ"/>
        </w:rPr>
        <w:sectPr w:rsidR="00FC6EB2" w:rsidRPr="00C22878" w:rsidSect="001B29B0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336DBEF" wp14:editId="7AA03F0E">
                <wp:simplePos x="0" y="0"/>
                <wp:positionH relativeFrom="column">
                  <wp:posOffset>842447</wp:posOffset>
                </wp:positionH>
                <wp:positionV relativeFrom="paragraph">
                  <wp:posOffset>106680</wp:posOffset>
                </wp:positionV>
                <wp:extent cx="2059305" cy="485140"/>
                <wp:effectExtent l="0" t="0" r="17145" b="10160"/>
                <wp:wrapNone/>
                <wp:docPr id="1957" name="Скругленный прямоугольник 1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930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7" o:spid="_x0000_s1026" style="position:absolute;margin-left:66.35pt;margin-top:8.4pt;width:162.15pt;height:38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" fillcolor="#5b9bd5" strokecolor="#1f4d78" strokeweight="1pt">
                <v:fill opacity="32896f"/>
                <v:stroke joinstyle="miter"/>
                <v:textbox>
                  <w:txbxContent>
                    <w:p w:rsidR="00FC6EB2" w:rsidRPr="00757392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09FF71E" wp14:editId="43D81D7A">
                <wp:simplePos x="0" y="0"/>
                <wp:positionH relativeFrom="column">
                  <wp:posOffset>7440311</wp:posOffset>
                </wp:positionH>
                <wp:positionV relativeFrom="paragraph">
                  <wp:posOffset>122555</wp:posOffset>
                </wp:positionV>
                <wp:extent cx="2076450" cy="485140"/>
                <wp:effectExtent l="0" t="0" r="19050" b="10160"/>
                <wp:wrapNone/>
                <wp:docPr id="1956" name="Скругленный прямоугольник 1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6" o:spid="_x0000_s1027" style="position:absolute;margin-left:585.85pt;margin-top:9.65pt;width:163.5pt;height:38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D7amAIAANE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FC6EB2" w:rsidRPr="00757392" w:rsidRDefault="00FC6EB2" w:rsidP="00FC6EB2">
                      <w:pPr>
                        <w:jc w:val="center"/>
                        <w:rPr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4EFBA98" wp14:editId="0BD63AEE">
                <wp:simplePos x="0" y="0"/>
                <wp:positionH relativeFrom="column">
                  <wp:posOffset>5758180</wp:posOffset>
                </wp:positionH>
                <wp:positionV relativeFrom="paragraph">
                  <wp:posOffset>122555</wp:posOffset>
                </wp:positionV>
                <wp:extent cx="1676400" cy="485140"/>
                <wp:effectExtent l="0" t="0" r="19050" b="10160"/>
                <wp:wrapNone/>
                <wp:docPr id="1955" name="Скругленный прямоугольник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 xml:space="preserve">Руководство </w:t>
                            </w:r>
                            <w:proofErr w:type="spellStart"/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757392">
                              <w:rPr>
                                <w:color w:val="000000"/>
                                <w:szCs w:val="18"/>
                              </w:rPr>
                              <w:t xml:space="preserve"> СФЕ 3</w:t>
                            </w:r>
                          </w:p>
                          <w:p w:rsidR="00FC6EB2" w:rsidRPr="00F73B1A" w:rsidRDefault="00FC6EB2" w:rsidP="00FC6EB2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5" o:spid="_x0000_s1028" style="position:absolute;margin-left:453.4pt;margin-top:9.65pt;width:132pt;height:38.2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FC6EB2" w:rsidRPr="00D1345D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 xml:space="preserve">Руководство </w:t>
                      </w:r>
                      <w:proofErr w:type="spellStart"/>
                      <w:r w:rsidRPr="00757392">
                        <w:rPr>
                          <w:color w:val="000000"/>
                          <w:szCs w:val="18"/>
                        </w:rPr>
                        <w:t>услугодателя</w:t>
                      </w:r>
                      <w:proofErr w:type="spellEnd"/>
                      <w:r w:rsidRPr="00757392">
                        <w:rPr>
                          <w:color w:val="000000"/>
                          <w:szCs w:val="18"/>
                        </w:rPr>
                        <w:t xml:space="preserve"> СФЕ 3</w:t>
                      </w:r>
                    </w:p>
                    <w:p w:rsidR="00FC6EB2" w:rsidRPr="00F73B1A" w:rsidRDefault="00FC6EB2" w:rsidP="00FC6EB2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49F6A8B" wp14:editId="62C7252B">
                <wp:simplePos x="0" y="0"/>
                <wp:positionH relativeFrom="column">
                  <wp:posOffset>2891155</wp:posOffset>
                </wp:positionH>
                <wp:positionV relativeFrom="paragraph">
                  <wp:posOffset>122555</wp:posOffset>
                </wp:positionV>
                <wp:extent cx="2867025" cy="485140"/>
                <wp:effectExtent l="0" t="0" r="28575" b="10160"/>
                <wp:wrapNone/>
                <wp:docPr id="1954" name="Скругленный прямоугольник 1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4" o:spid="_x0000_s1029" style="position:absolute;margin-left:227.65pt;margin-top:9.65pt;width:225.75pt;height:38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mpsmgIAANE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FC6EB2" w:rsidRPr="00757392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CE9D830" wp14:editId="02175CB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038225" cy="471170"/>
                <wp:effectExtent l="6985" t="10795" r="12065" b="13335"/>
                <wp:wrapNone/>
                <wp:docPr id="1953" name="Скругленный прямоугольник 1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82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757392">
                              <w:rPr>
                                <w:color w:val="00000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53" o:spid="_x0000_s1030" style="position:absolute;margin-left:-16.3pt;margin-top:9.9pt;width:81.75pt;height:37.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FC6EB2" w:rsidRPr="00757392" w:rsidRDefault="00FC6EB2" w:rsidP="00FC6EB2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757392">
                        <w:rPr>
                          <w:color w:val="00000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320291" wp14:editId="2D9941EE">
                <wp:simplePos x="0" y="0"/>
                <wp:positionH relativeFrom="column">
                  <wp:posOffset>2462530</wp:posOffset>
                </wp:positionH>
                <wp:positionV relativeFrom="paragraph">
                  <wp:posOffset>302895</wp:posOffset>
                </wp:positionV>
                <wp:extent cx="191770" cy="3810"/>
                <wp:effectExtent l="0" t="76200" r="17780" b="91440"/>
                <wp:wrapNone/>
                <wp:docPr id="1945" name="Соединительная линия уступом 1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177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945" o:spid="_x0000_s1026" type="#_x0000_t34" style="position:absolute;margin-left:193.9pt;margin-top:23.85pt;width:15.1pt;height:.3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07FA51" wp14:editId="121A9B6B">
                <wp:simplePos x="0" y="0"/>
                <wp:positionH relativeFrom="column">
                  <wp:posOffset>610870</wp:posOffset>
                </wp:positionH>
                <wp:positionV relativeFrom="paragraph">
                  <wp:posOffset>85090</wp:posOffset>
                </wp:positionV>
                <wp:extent cx="1852295" cy="1800225"/>
                <wp:effectExtent l="0" t="0" r="14605" b="28575"/>
                <wp:wrapNone/>
                <wp:docPr id="1951" name="Прямоугольник 1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2295" cy="1800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F3EE5" w:rsidRDefault="00FC6EB2" w:rsidP="00FC6EB2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1" o:spid="_x0000_s1031" style="position:absolute;margin-left:48.1pt;margin-top:6.7pt;width:145.85pt;height:141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" filled="f" fillcolor="#2f5496" strokecolor="#2f5496" strokeweight="1.5pt">
                <v:textbox>
                  <w:txbxContent>
                    <w:p w:rsidR="00FC6EB2" w:rsidRPr="000F3EE5" w:rsidRDefault="00FC6EB2" w:rsidP="00FC6EB2">
                      <w:pPr>
                        <w:jc w:val="both"/>
                        <w:rPr>
                          <w:szCs w:val="16"/>
                        </w:rPr>
                      </w:pPr>
                      <w:r w:rsidRPr="00757392">
                        <w:rPr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1C90EDF" wp14:editId="394C40ED">
                <wp:simplePos x="0" y="0"/>
                <wp:positionH relativeFrom="column">
                  <wp:posOffset>2743835</wp:posOffset>
                </wp:positionH>
                <wp:positionV relativeFrom="paragraph">
                  <wp:posOffset>106045</wp:posOffset>
                </wp:positionV>
                <wp:extent cx="4084955" cy="685800"/>
                <wp:effectExtent l="0" t="0" r="10795" b="19050"/>
                <wp:wrapNone/>
                <wp:docPr id="1950" name="Прямоугольник 1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4955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0" o:spid="_x0000_s1032" style="position:absolute;margin-left:216.05pt;margin-top:8.35pt;width:321.65pt;height:5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" filled="f" fillcolor="#2f5496" strokecolor="#2f5496" strokeweight="1.5pt">
                <v:textbox>
                  <w:txbxContent>
                    <w:p w:rsidR="00FC6EB2" w:rsidRPr="00757392" w:rsidRDefault="00FC6EB2" w:rsidP="00FC6EB2">
                      <w:pPr>
                        <w:jc w:val="both"/>
                        <w:rPr>
                          <w:szCs w:val="16"/>
                        </w:rPr>
                      </w:pPr>
                      <w:r w:rsidRPr="00757392">
                        <w:rPr>
                          <w:szCs w:val="18"/>
                        </w:rPr>
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D639B9D" wp14:editId="3155B5DF">
                <wp:simplePos x="0" y="0"/>
                <wp:positionH relativeFrom="column">
                  <wp:posOffset>-177165</wp:posOffset>
                </wp:positionH>
                <wp:positionV relativeFrom="paragraph">
                  <wp:posOffset>95250</wp:posOffset>
                </wp:positionV>
                <wp:extent cx="542925" cy="923925"/>
                <wp:effectExtent l="0" t="0" r="9525" b="9525"/>
                <wp:wrapNone/>
                <wp:docPr id="1948" name="Скругленный прямоугольник 1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2925" cy="923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48" o:spid="_x0000_s1026" style="position:absolute;margin-left:-13.95pt;margin-top:7.5pt;width:42.75pt;height:72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02EEBB3" wp14:editId="63151B00">
                <wp:simplePos x="0" y="0"/>
                <wp:positionH relativeFrom="column">
                  <wp:posOffset>7996555</wp:posOffset>
                </wp:positionH>
                <wp:positionV relativeFrom="paragraph">
                  <wp:posOffset>98425</wp:posOffset>
                </wp:positionV>
                <wp:extent cx="1524000" cy="1209675"/>
                <wp:effectExtent l="0" t="0" r="19050" b="28575"/>
                <wp:wrapNone/>
                <wp:docPr id="1949" name="Прямоугольник 1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1209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757392">
                              <w:rPr>
                                <w:szCs w:val="18"/>
                              </w:rPr>
                              <w:t>услугополучателю</w:t>
                            </w:r>
                            <w:proofErr w:type="spellEnd"/>
                            <w:r w:rsidRPr="00757392">
                              <w:rPr>
                                <w:szCs w:val="18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49" o:spid="_x0000_s1033" style="position:absolute;margin-left:629.65pt;margin-top:7.75pt;width:120pt;height:95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" filled="f" fillcolor="#2f5496" strokecolor="#2f5496" strokeweight="1.5pt">
                <v:textbox>
                  <w:txbxContent>
                    <w:p w:rsidR="00FC6EB2" w:rsidRPr="00757392" w:rsidRDefault="00FC6EB2" w:rsidP="00FC6EB2">
                      <w:pPr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 xml:space="preserve">Выдача выходных документов </w:t>
                      </w:r>
                      <w:proofErr w:type="spellStart"/>
                      <w:r w:rsidRPr="00757392">
                        <w:rPr>
                          <w:szCs w:val="18"/>
                        </w:rPr>
                        <w:t>услугополучателю</w:t>
                      </w:r>
                      <w:proofErr w:type="spellEnd"/>
                      <w:r w:rsidRPr="00757392">
                        <w:rPr>
                          <w:szCs w:val="18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10D2FE6" wp14:editId="71F34179">
                <wp:simplePos x="0" y="0"/>
                <wp:positionH relativeFrom="column">
                  <wp:posOffset>6833235</wp:posOffset>
                </wp:positionH>
                <wp:positionV relativeFrom="paragraph">
                  <wp:posOffset>19050</wp:posOffset>
                </wp:positionV>
                <wp:extent cx="567055" cy="0"/>
                <wp:effectExtent l="0" t="76200" r="23495" b="95250"/>
                <wp:wrapNone/>
                <wp:docPr id="1947" name="Прямая со стрелкой 1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0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947" o:spid="_x0000_s1026" type="#_x0000_t32" style="position:absolute;margin-left:538.05pt;margin-top:1.5pt;width:44.6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C23C4A2" wp14:editId="233B3BAB">
                <wp:simplePos x="0" y="0"/>
                <wp:positionH relativeFrom="column">
                  <wp:posOffset>425450</wp:posOffset>
                </wp:positionH>
                <wp:positionV relativeFrom="paragraph">
                  <wp:posOffset>20320</wp:posOffset>
                </wp:positionV>
                <wp:extent cx="173355" cy="635"/>
                <wp:effectExtent l="0" t="76200" r="17145" b="94615"/>
                <wp:wrapNone/>
                <wp:docPr id="1941" name="Соединительная линия уступом 1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3772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41" o:spid="_x0000_s1026" type="#_x0000_t34" style="position:absolute;margin-left:33.5pt;margin-top:1.6pt;width:13.65pt;height:.0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UwhkAIAAMk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" adj="29749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39EACF6" wp14:editId="195E0E1F">
                <wp:simplePos x="0" y="0"/>
                <wp:positionH relativeFrom="column">
                  <wp:posOffset>2462530</wp:posOffset>
                </wp:positionH>
                <wp:positionV relativeFrom="paragraph">
                  <wp:posOffset>176530</wp:posOffset>
                </wp:positionV>
                <wp:extent cx="286386" cy="800100"/>
                <wp:effectExtent l="38100" t="0" r="37465" b="57150"/>
                <wp:wrapNone/>
                <wp:docPr id="1946" name="Прямая со стрелкой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6386" cy="800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46" o:spid="_x0000_s1026" type="#_x0000_t32" style="position:absolute;margin-left:193.9pt;margin-top:13.9pt;width:22.55pt;height:63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5069F1" wp14:editId="4FFD229C">
                <wp:simplePos x="0" y="0"/>
                <wp:positionH relativeFrom="column">
                  <wp:posOffset>2586355</wp:posOffset>
                </wp:positionH>
                <wp:positionV relativeFrom="paragraph">
                  <wp:posOffset>176530</wp:posOffset>
                </wp:positionV>
                <wp:extent cx="609600" cy="885825"/>
                <wp:effectExtent l="0" t="38100" r="57150" b="28575"/>
                <wp:wrapNone/>
                <wp:docPr id="1944" name="Прямая со стрелкой 1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885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44" o:spid="_x0000_s1026" type="#_x0000_t32" style="position:absolute;margin-left:203.65pt;margin-top:13.9pt;width:48pt;height:69.7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258F44" wp14:editId="64F6005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37" name="Поле 1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937" o:spid="_x0000_s1034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N5IlNi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tabs>
          <w:tab w:val="left" w:pos="1233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0F876A" wp14:editId="5DCACE50">
                <wp:simplePos x="0" y="0"/>
                <wp:positionH relativeFrom="column">
                  <wp:posOffset>2544445</wp:posOffset>
                </wp:positionH>
                <wp:positionV relativeFrom="paragraph">
                  <wp:posOffset>82550</wp:posOffset>
                </wp:positionV>
                <wp:extent cx="405130" cy="238760"/>
                <wp:effectExtent l="0" t="0" r="0" b="8890"/>
                <wp:wrapNone/>
                <wp:docPr id="1934" name="Поле 1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 w:rsidRPr="00D1345D"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34" o:spid="_x0000_s1035" type="#_x0000_t202" style="position:absolute;margin-left:200.35pt;margin-top:6.5pt;width:31.9pt;height:18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NWClAIAABs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" stroked="f">
                <v:textbox>
                  <w:txbxContent>
                    <w:p w:rsidR="00FC6EB2" w:rsidRPr="00D1345D" w:rsidRDefault="00FC6EB2" w:rsidP="00FC6EB2">
                      <w:pPr>
                        <w:rPr>
                          <w:sz w:val="16"/>
                        </w:rPr>
                      </w:pPr>
                      <w:r w:rsidRPr="00D1345D"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859C6FA" wp14:editId="37333E96">
                <wp:simplePos x="0" y="0"/>
                <wp:positionH relativeFrom="column">
                  <wp:posOffset>2919730</wp:posOffset>
                </wp:positionH>
                <wp:positionV relativeFrom="paragraph">
                  <wp:posOffset>-3810</wp:posOffset>
                </wp:positionV>
                <wp:extent cx="3657600" cy="781050"/>
                <wp:effectExtent l="0" t="0" r="190500" b="19050"/>
                <wp:wrapNone/>
                <wp:docPr id="1943" name="Выноска 2 (с границей) 1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57600" cy="781050"/>
                        </a:xfrm>
                        <a:prstGeom prst="accentCallout2">
                          <a:avLst>
                            <a:gd name="adj1" fmla="val 6634"/>
                            <a:gd name="adj2" fmla="val 102694"/>
                            <a:gd name="adj3" fmla="val 6634"/>
                            <a:gd name="adj4" fmla="val 103523"/>
                            <a:gd name="adj5" fmla="val 1361"/>
                            <a:gd name="adj6" fmla="val 10437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both"/>
                            </w:pPr>
                            <w:r w:rsidRPr="00757392">
                              <w:t>выписку из лицевого счета о состоянии расчетов с бюджетом, а также по</w:t>
                            </w:r>
                            <w:r>
                              <w:t xml:space="preserve"> социальным  платежам – в течение 1 (одного) рабочего дня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943" o:spid="_x0000_s1036" type="#_x0000_t45" style="position:absolute;margin-left:229.9pt;margin-top:-.3pt;width:4in;height:61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" adj="22545,294,22361,1433,22182,1433" filled="f" strokecolor="#1f4d78" strokeweight="1pt">
                <v:textbox>
                  <w:txbxContent>
                    <w:p w:rsidR="00FC6EB2" w:rsidRPr="00757392" w:rsidRDefault="00FC6EB2" w:rsidP="00FC6EB2">
                      <w:pPr>
                        <w:jc w:val="both"/>
                      </w:pPr>
                      <w:r w:rsidRPr="00757392">
                        <w:t>выписку из лицевого счета о состоянии расчетов с бюджетом, а также по</w:t>
                      </w:r>
                      <w:r>
                        <w:t xml:space="preserve"> социальным  платежам – в течение 1 (одного) рабочего дня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3F4CB32" wp14:editId="21241AAD">
                <wp:simplePos x="0" y="0"/>
                <wp:positionH relativeFrom="column">
                  <wp:posOffset>6992620</wp:posOffset>
                </wp:positionH>
                <wp:positionV relativeFrom="paragraph">
                  <wp:posOffset>79375</wp:posOffset>
                </wp:positionV>
                <wp:extent cx="914400" cy="1038225"/>
                <wp:effectExtent l="0" t="0" r="19050" b="28575"/>
                <wp:wrapNone/>
                <wp:docPr id="1952" name="Прямоугольник 1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Подписание выходных документов, заверение печать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52" o:spid="_x0000_s1037" style="position:absolute;margin-left:550.6pt;margin-top:6.25pt;width:1in;height:81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bmLpw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" filled="f" fillcolor="#2f5496" strokecolor="#2f5496" strokeweight="1.5pt">
                <v:textbox>
                  <w:txbxContent>
                    <w:p w:rsidR="00FC6EB2" w:rsidRPr="00757392" w:rsidRDefault="00FC6EB2" w:rsidP="00FC6EB2">
                      <w:pPr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>Подписание выходных документов, заверение печатью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tabs>
          <w:tab w:val="left" w:pos="1233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A5F9E4D" wp14:editId="5148D08E">
                <wp:simplePos x="0" y="0"/>
                <wp:positionH relativeFrom="column">
                  <wp:posOffset>8272780</wp:posOffset>
                </wp:positionH>
                <wp:positionV relativeFrom="paragraph">
                  <wp:posOffset>77470</wp:posOffset>
                </wp:positionV>
                <wp:extent cx="0" cy="2276475"/>
                <wp:effectExtent l="0" t="0" r="19050" b="9525"/>
                <wp:wrapNone/>
                <wp:docPr id="1929" name="Прямая со стрелкой 1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76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9" o:spid="_x0000_s1026" type="#_x0000_t32" style="position:absolute;margin-left:651.4pt;margin-top:6.1pt;width:0;height:179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" strokeweight="2pt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3614825" wp14:editId="26198E2E">
                <wp:simplePos x="0" y="0"/>
                <wp:positionH relativeFrom="column">
                  <wp:posOffset>3078480</wp:posOffset>
                </wp:positionH>
                <wp:positionV relativeFrom="paragraph">
                  <wp:posOffset>160020</wp:posOffset>
                </wp:positionV>
                <wp:extent cx="495300" cy="540385"/>
                <wp:effectExtent l="0" t="0" r="0" b="0"/>
                <wp:wrapNone/>
                <wp:docPr id="1936" name="Ромб 1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936" o:spid="_x0000_s1026" type="#_x0000_t4" style="position:absolute;margin-left:242.4pt;margin-top:12.6pt;width:39pt;height:42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kYh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D705347" wp14:editId="19379919">
                <wp:simplePos x="0" y="0"/>
                <wp:positionH relativeFrom="column">
                  <wp:posOffset>8091805</wp:posOffset>
                </wp:positionH>
                <wp:positionV relativeFrom="paragraph">
                  <wp:posOffset>36830</wp:posOffset>
                </wp:positionV>
                <wp:extent cx="1215390" cy="678815"/>
                <wp:effectExtent l="0" t="114300" r="213360" b="26035"/>
                <wp:wrapNone/>
                <wp:docPr id="1938" name="Выноска 2 (с границей) 1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7881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ind w:left="-142" w:right="-116"/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sz w:val="18"/>
                                <w:szCs w:val="18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D1345D">
                              <w:rPr>
                                <w:sz w:val="18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D1345D">
                              <w:rPr>
                                <w:sz w:val="18"/>
                                <w:szCs w:val="18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38" o:spid="_x0000_s1038" type="#_x0000_t45" style="position:absolute;margin-left:637.15pt;margin-top:2.9pt;width:95.7pt;height:53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" adj="24816,-3380,23868,5156,22954,5156" filled="f" strokecolor="#1f4d78" strokeweight="1pt">
                <v:textbox>
                  <w:txbxContent>
                    <w:p w:rsidR="00FC6EB2" w:rsidRPr="00D1345D" w:rsidRDefault="00FC6EB2" w:rsidP="00FC6EB2">
                      <w:pPr>
                        <w:ind w:left="-142" w:right="-116"/>
                        <w:jc w:val="both"/>
                        <w:rPr>
                          <w:sz w:val="18"/>
                          <w:szCs w:val="18"/>
                        </w:rPr>
                      </w:pPr>
                      <w:r w:rsidRPr="00D1345D">
                        <w:rPr>
                          <w:sz w:val="18"/>
                          <w:szCs w:val="18"/>
                        </w:rPr>
                        <w:t xml:space="preserve">по мере обращения </w:t>
                      </w:r>
                      <w:proofErr w:type="spellStart"/>
                      <w:r w:rsidRPr="00D1345D">
                        <w:rPr>
                          <w:sz w:val="18"/>
                          <w:szCs w:val="18"/>
                        </w:rPr>
                        <w:t>услугополучателя</w:t>
                      </w:r>
                      <w:proofErr w:type="spellEnd"/>
                      <w:r w:rsidRPr="00D1345D">
                        <w:rPr>
                          <w:sz w:val="18"/>
                          <w:szCs w:val="18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4F90072" wp14:editId="5F92B6E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28" name="Поле 1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28" o:spid="_x0000_s1039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ihDlA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FbeKEO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446E691" wp14:editId="7F080C55">
                <wp:simplePos x="0" y="0"/>
                <wp:positionH relativeFrom="column">
                  <wp:posOffset>938530</wp:posOffset>
                </wp:positionH>
                <wp:positionV relativeFrom="paragraph">
                  <wp:posOffset>40640</wp:posOffset>
                </wp:positionV>
                <wp:extent cx="1023620" cy="387985"/>
                <wp:effectExtent l="342900" t="19050" r="0" b="12065"/>
                <wp:wrapNone/>
                <wp:docPr id="1933" name="Выноска 2 (с границей) 1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7985"/>
                        </a:xfrm>
                        <a:prstGeom prst="accentCallout2">
                          <a:avLst>
                            <a:gd name="adj1" fmla="val 27003"/>
                            <a:gd name="adj2" fmla="val -6513"/>
                            <a:gd name="adj3" fmla="val 29458"/>
                            <a:gd name="adj4" fmla="val -22519"/>
                            <a:gd name="adj5" fmla="val -3273"/>
                            <a:gd name="adj6" fmla="val -3201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ind w:left="-142" w:right="-91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19  мин.,</w:t>
                            </w:r>
                          </w:p>
                          <w:p w:rsidR="00FC6EB2" w:rsidRPr="000F3EE5" w:rsidRDefault="00FC6EB2" w:rsidP="00FC6EB2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0F3EE5">
                              <w:rPr>
                                <w:color w:val="000000"/>
                                <w:szCs w:val="14"/>
                              </w:rPr>
                              <w:t>передача-10 мин.</w:t>
                            </w:r>
                          </w:p>
                          <w:p w:rsidR="00FC6EB2" w:rsidRPr="0013596A" w:rsidRDefault="00FC6EB2" w:rsidP="00FC6EB2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33" o:spid="_x0000_s1040" type="#_x0000_t45" style="position:absolute;margin-left:73.9pt;margin-top:3.2pt;width:80.6pt;height:3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" adj="-6914,-707,-4864,6363,-1407,5833" filled="f" strokecolor="#1f4d78" strokeweight="1pt">
                <v:textbox>
                  <w:txbxContent>
                    <w:p w:rsidR="00FC6EB2" w:rsidRPr="00D1345D" w:rsidRDefault="00FC6EB2" w:rsidP="00FC6EB2">
                      <w:pPr>
                        <w:ind w:left="-142" w:right="-91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D1345D">
                        <w:rPr>
                          <w:color w:val="000000"/>
                          <w:sz w:val="18"/>
                          <w:szCs w:val="18"/>
                        </w:rPr>
                        <w:t>прием -19  мин.,</w:t>
                      </w:r>
                    </w:p>
                    <w:p w:rsidR="00FC6EB2" w:rsidRPr="000F3EE5" w:rsidRDefault="00FC6EB2" w:rsidP="00FC6EB2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0F3EE5">
                        <w:rPr>
                          <w:color w:val="000000"/>
                          <w:szCs w:val="14"/>
                        </w:rPr>
                        <w:t>передача-10 мин.</w:t>
                      </w:r>
                    </w:p>
                    <w:p w:rsidR="00FC6EB2" w:rsidRPr="0013596A" w:rsidRDefault="00FC6EB2" w:rsidP="00FC6EB2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2CE19E7" wp14:editId="67C4AAE0">
                <wp:simplePos x="0" y="0"/>
                <wp:positionH relativeFrom="column">
                  <wp:posOffset>538480</wp:posOffset>
                </wp:positionH>
                <wp:positionV relativeFrom="paragraph">
                  <wp:posOffset>40640</wp:posOffset>
                </wp:positionV>
                <wp:extent cx="2543175" cy="930275"/>
                <wp:effectExtent l="38100" t="0" r="28575" b="60325"/>
                <wp:wrapNone/>
                <wp:docPr id="1927" name="Прямая со стрелкой 1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3175" cy="930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27" o:spid="_x0000_s1026" type="#_x0000_t32" style="position:absolute;margin-left:42.4pt;margin-top:3.2pt;width:200.25pt;height:73.2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DC4C3B" wp14:editId="6465731C">
                <wp:simplePos x="0" y="0"/>
                <wp:positionH relativeFrom="column">
                  <wp:posOffset>3529330</wp:posOffset>
                </wp:positionH>
                <wp:positionV relativeFrom="paragraph">
                  <wp:posOffset>40640</wp:posOffset>
                </wp:positionV>
                <wp:extent cx="0" cy="692150"/>
                <wp:effectExtent l="76200" t="0" r="57150" b="50800"/>
                <wp:wrapNone/>
                <wp:docPr id="1931" name="Прямая со стрелкой 1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2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31" o:spid="_x0000_s1026" type="#_x0000_t32" style="position:absolute;margin-left:277.9pt;margin-top:3.2pt;width:0;height:54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8286831" wp14:editId="5131EE06">
                <wp:simplePos x="0" y="0"/>
                <wp:positionH relativeFrom="column">
                  <wp:posOffset>6576695</wp:posOffset>
                </wp:positionH>
                <wp:positionV relativeFrom="paragraph">
                  <wp:posOffset>95250</wp:posOffset>
                </wp:positionV>
                <wp:extent cx="668655" cy="238125"/>
                <wp:effectExtent l="0" t="38100" r="245745" b="28575"/>
                <wp:wrapNone/>
                <wp:docPr id="1940" name="Выноска 2 (с границей) 1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8655" cy="238125"/>
                        </a:xfrm>
                        <a:prstGeom prst="accentCallout2">
                          <a:avLst>
                            <a:gd name="adj1" fmla="val 48000"/>
                            <a:gd name="adj2" fmla="val 111398"/>
                            <a:gd name="adj3" fmla="val 48000"/>
                            <a:gd name="adj4" fmla="val 122602"/>
                            <a:gd name="adj5" fmla="val -11468"/>
                            <a:gd name="adj6" fmla="val 134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ind w:left="-142" w:right="-116"/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40" o:spid="_x0000_s1041" type="#_x0000_t45" style="position:absolute;margin-left:517.85pt;margin-top:7.5pt;width:52.65pt;height:18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" adj="28985,-2477,26482,10368,24062,10368" filled="f" strokecolor="#1f4d78" strokeweight="1pt">
                <v:textbox>
                  <w:txbxContent>
                    <w:p w:rsidR="00FC6EB2" w:rsidRPr="00D1345D" w:rsidRDefault="00FC6EB2" w:rsidP="00FC6EB2">
                      <w:pPr>
                        <w:ind w:left="-142" w:right="-116"/>
                        <w:jc w:val="right"/>
                        <w:rPr>
                          <w:sz w:val="18"/>
                          <w:szCs w:val="18"/>
                        </w:rPr>
                      </w:pPr>
                      <w:r w:rsidRPr="00D1345D">
                        <w:rPr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AFB364" wp14:editId="3781FF56">
                <wp:simplePos x="0" y="0"/>
                <wp:positionH relativeFrom="column">
                  <wp:posOffset>2251710</wp:posOffset>
                </wp:positionH>
                <wp:positionV relativeFrom="paragraph">
                  <wp:posOffset>12700</wp:posOffset>
                </wp:positionV>
                <wp:extent cx="638175" cy="238125"/>
                <wp:effectExtent l="0" t="0" r="9525" b="9525"/>
                <wp:wrapNone/>
                <wp:docPr id="1932" name="Поле 1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D1345D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 w:rsidRPr="00D1345D"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32" o:spid="_x0000_s1042" type="#_x0000_t202" style="position:absolute;margin-left:177.3pt;margin-top:1pt;width:50.25pt;height:1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" stroked="f">
                <v:textbox>
                  <w:txbxContent>
                    <w:p w:rsidR="00FC6EB2" w:rsidRPr="00D1345D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 w:rsidRPr="00D1345D"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B5CC11" wp14:editId="53627726">
                <wp:simplePos x="0" y="0"/>
                <wp:positionH relativeFrom="column">
                  <wp:posOffset>3148330</wp:posOffset>
                </wp:positionH>
                <wp:positionV relativeFrom="paragraph">
                  <wp:posOffset>123825</wp:posOffset>
                </wp:positionV>
                <wp:extent cx="2774315" cy="781050"/>
                <wp:effectExtent l="0" t="0" r="26035" b="19050"/>
                <wp:wrapNone/>
                <wp:docPr id="1930" name="Прямоугольник 1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4315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7392" w:rsidRDefault="00FC6EB2" w:rsidP="00FC6EB2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30" o:spid="_x0000_s1043" style="position:absolute;left:0;text-align:left;margin-left:247.9pt;margin-top:9.75pt;width:218.45pt;height:6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" filled="f" fillcolor="#2f5496" strokecolor="#2f5496" strokeweight="1.5pt">
                <v:textbox>
                  <w:txbxContent>
                    <w:p w:rsidR="00FC6EB2" w:rsidRPr="00757392" w:rsidRDefault="00FC6EB2" w:rsidP="00FC6EB2">
                      <w:pPr>
                        <w:jc w:val="both"/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381D7E2" wp14:editId="27439BDF">
                <wp:simplePos x="0" y="0"/>
                <wp:positionH relativeFrom="column">
                  <wp:posOffset>-328930</wp:posOffset>
                </wp:positionH>
                <wp:positionV relativeFrom="paragraph">
                  <wp:posOffset>48895</wp:posOffset>
                </wp:positionV>
                <wp:extent cx="866775" cy="1463675"/>
                <wp:effectExtent l="0" t="0" r="9525" b="3175"/>
                <wp:wrapNone/>
                <wp:docPr id="1926" name="Скругленный прямоугольник 1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63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6" o:spid="_x0000_s1026" style="position:absolute;margin-left:-25.9pt;margin-top:3.85pt;width:68.25pt;height:115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" fillcolor="#2f5496" stroked="f"/>
            </w:pict>
          </mc:Fallback>
        </mc:AlternateContent>
      </w:r>
      <w:r w:rsidRPr="00C22878">
        <w:rPr>
          <w:sz w:val="28"/>
          <w:szCs w:val="28"/>
        </w:rPr>
        <w:t>*</w: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F68243D" wp14:editId="394321E2">
                <wp:simplePos x="0" y="0"/>
                <wp:positionH relativeFrom="column">
                  <wp:posOffset>843280</wp:posOffset>
                </wp:positionH>
                <wp:positionV relativeFrom="paragraph">
                  <wp:posOffset>476885</wp:posOffset>
                </wp:positionV>
                <wp:extent cx="7429500" cy="0"/>
                <wp:effectExtent l="38100" t="76200" r="0" b="95250"/>
                <wp:wrapNone/>
                <wp:docPr id="1925" name="Соединительная линия уступом 1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42950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25" o:spid="_x0000_s1026" type="#_x0000_t34" style="position:absolute;margin-left:66.4pt;margin-top:37.55pt;width:585pt;height:0;rotation:18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  <w:sectPr w:rsidR="00FC6EB2" w:rsidRPr="00C22878" w:rsidSect="001B29B0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 xml:space="preserve">– структурно-функциональная единица: взаимодействие структурных подразделений (работников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Государственной корпорации, веб-портала «электронного правительства»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9865AED" wp14:editId="525B073F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1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36.2pt;margin-top:5.05pt;width:36pt;height:32.2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VpCjAIAACM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IAtWkK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5F664B5" wp14:editId="08827ADA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1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AB4916" w:rsidRDefault="00FC6EB2" w:rsidP="00FC6EB2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4" style="position:absolute;left:0;text-align:left;margin-left:36.2pt;margin-top:14.15pt;width:32.25pt;height:26.9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W&#10;SXXq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FC6EB2" w:rsidRPr="00AB4916" w:rsidRDefault="00FC6EB2" w:rsidP="00FC6EB2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 </w:t>
      </w: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65B642DE" wp14:editId="1C301D96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1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37.7pt;margin-top:8.25pt;width:28.5pt;height:29.8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zrffwIAAAE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6XM633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35392" behindDoc="0" locked="0" layoutInCell="1" allowOverlap="1" wp14:anchorId="464EACC9" wp14:editId="53477C20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49.7pt;margin-top:7.1pt;width:22.5pt;height:0;z-index:251835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cYCNQ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H7cYC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ind w:left="9781"/>
        <w:jc w:val="center"/>
        <w:rPr>
          <w:sz w:val="28"/>
          <w:szCs w:val="28"/>
        </w:rPr>
        <w:sectPr w:rsidR="00FC6EB2" w:rsidRPr="00C22878" w:rsidSect="001B29B0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расчетов бюджетом, а также по социальным платежам» через Государственную корпорацию </w:t>
      </w:r>
    </w:p>
    <w:p w:rsidR="00FC6EB2" w:rsidRPr="00C22878" w:rsidRDefault="00FC6EB2" w:rsidP="00FC6EB2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0644BFF" wp14:editId="12C44B22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3564255" cy="466090"/>
                <wp:effectExtent l="6985" t="6985" r="10160" b="12700"/>
                <wp:wrapNone/>
                <wp:docPr id="1920" name="Скругленный прямоугольник 1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42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372AEC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Работник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Государственной корпорации</w:t>
                            </w: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 xml:space="preserve">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20" o:spid="_x0000_s1045" style="position:absolute;left:0;text-align:left;margin-left:75.95pt;margin-top:10.3pt;width:280.65pt;height:36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FC6EB2" w:rsidRPr="00372AEC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72AEC">
                        <w:rPr>
                          <w:color w:val="000000"/>
                          <w:szCs w:val="18"/>
                        </w:rPr>
                        <w:t>Работник</w:t>
                      </w:r>
                      <w:r>
                        <w:rPr>
                          <w:color w:val="000000"/>
                          <w:szCs w:val="18"/>
                        </w:rPr>
                        <w:t xml:space="preserve"> Государственной корпорации</w:t>
                      </w:r>
                      <w:r w:rsidRPr="00372AEC">
                        <w:rPr>
                          <w:color w:val="000000"/>
                          <w:szCs w:val="18"/>
                        </w:rPr>
                        <w:t xml:space="preserve">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F83147F" wp14:editId="32B60801">
                <wp:simplePos x="0" y="0"/>
                <wp:positionH relativeFrom="column">
                  <wp:posOffset>4528820</wp:posOffset>
                </wp:positionH>
                <wp:positionV relativeFrom="paragraph">
                  <wp:posOffset>130810</wp:posOffset>
                </wp:positionV>
                <wp:extent cx="4705350" cy="466090"/>
                <wp:effectExtent l="8890" t="6985" r="10160" b="12700"/>
                <wp:wrapNone/>
                <wp:docPr id="151" name="Скругленный прямоугольник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372AEC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proofErr w:type="spellStart"/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Услугодатель</w:t>
                            </w:r>
                            <w:proofErr w:type="spellEnd"/>
                            <w:r w:rsidRPr="00372AEC">
                              <w:rPr>
                                <w:color w:val="00000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1" o:spid="_x0000_s1046" style="position:absolute;left:0;text-align:left;margin-left:356.6pt;margin-top:10.3pt;width:370.5pt;height:36.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FC6EB2" w:rsidRPr="00372AEC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proofErr w:type="spellStart"/>
                      <w:r w:rsidRPr="00372AEC">
                        <w:rPr>
                          <w:color w:val="000000"/>
                          <w:szCs w:val="18"/>
                        </w:rPr>
                        <w:t>Услугодатель</w:t>
                      </w:r>
                      <w:proofErr w:type="spellEnd"/>
                      <w:r w:rsidRPr="00372AEC">
                        <w:rPr>
                          <w:color w:val="000000"/>
                          <w:szCs w:val="18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C5DED3A" wp14:editId="0A627BE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77" name="Скругленный прямоугольник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372AEC" w:rsidRDefault="00FC6EB2" w:rsidP="00FC6EB2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77" o:spid="_x0000_s1047" style="position:absolute;left:0;text-align:left;margin-left:-16.3pt;margin-top:9.9pt;width:92.25pt;height:37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FC6EB2" w:rsidRPr="00372AEC" w:rsidRDefault="00FC6EB2" w:rsidP="00FC6EB2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proofErr w:type="spellStart"/>
                      <w:r w:rsidRPr="00372AEC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EB2D7B8" wp14:editId="5E0AA8F3">
                <wp:simplePos x="0" y="0"/>
                <wp:positionH relativeFrom="column">
                  <wp:posOffset>1005205</wp:posOffset>
                </wp:positionH>
                <wp:positionV relativeFrom="paragraph">
                  <wp:posOffset>107950</wp:posOffset>
                </wp:positionV>
                <wp:extent cx="3314700" cy="548005"/>
                <wp:effectExtent l="0" t="0" r="19050" b="23495"/>
                <wp:wrapNone/>
                <wp:docPr id="1916" name="Прямоугольник 1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372AEC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372AEC">
                              <w:rPr>
                                <w:szCs w:val="18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372AEC">
                              <w:rPr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372AEC">
                              <w:rPr>
                                <w:szCs w:val="18"/>
                              </w:rPr>
                              <w:t xml:space="preserve"> в </w:t>
                            </w:r>
                            <w:r>
                              <w:rPr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szCs w:val="18"/>
                              </w:rPr>
                              <w:t xml:space="preserve">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16" o:spid="_x0000_s1048" style="position:absolute;margin-left:79.15pt;margin-top:8.5pt;width:261pt;height:43.1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HcDqg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" filled="f" fillcolor="#2f5496" strokecolor="#2f5496" strokeweight="1.5pt">
                <v:textbox>
                  <w:txbxContent>
                    <w:p w:rsidR="00FC6EB2" w:rsidRPr="00372AEC" w:rsidRDefault="00FC6EB2" w:rsidP="00FC6EB2">
                      <w:pPr>
                        <w:rPr>
                          <w:szCs w:val="18"/>
                        </w:rPr>
                      </w:pPr>
                      <w:r w:rsidRPr="00372AEC">
                        <w:rPr>
                          <w:szCs w:val="18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372AEC">
                        <w:rPr>
                          <w:szCs w:val="18"/>
                        </w:rPr>
                        <w:t>услугополучателем</w:t>
                      </w:r>
                      <w:proofErr w:type="spellEnd"/>
                      <w:r w:rsidRPr="00372AEC">
                        <w:rPr>
                          <w:szCs w:val="18"/>
                        </w:rPr>
                        <w:t xml:space="preserve"> в </w:t>
                      </w:r>
                      <w:r>
                        <w:rPr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szCs w:val="18"/>
                        </w:rPr>
                        <w:t xml:space="preserve">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A005CE6" wp14:editId="5AF8CF9A">
                <wp:simplePos x="0" y="0"/>
                <wp:positionH relativeFrom="column">
                  <wp:posOffset>-140335</wp:posOffset>
                </wp:positionH>
                <wp:positionV relativeFrom="paragraph">
                  <wp:posOffset>169545</wp:posOffset>
                </wp:positionV>
                <wp:extent cx="866775" cy="781050"/>
                <wp:effectExtent l="0" t="0" r="9525" b="0"/>
                <wp:wrapNone/>
                <wp:docPr id="1915" name="Скругленный прямоугольник 1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15" o:spid="_x0000_s1026" style="position:absolute;margin-left:-11.05pt;margin-top:13.35pt;width:68.25pt;height:61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1Uj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" fillcolor="#2f5496" stroked="f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79239D1" wp14:editId="7FC0DE83">
                <wp:simplePos x="0" y="0"/>
                <wp:positionH relativeFrom="column">
                  <wp:posOffset>800735</wp:posOffset>
                </wp:positionH>
                <wp:positionV relativeFrom="paragraph">
                  <wp:posOffset>13335</wp:posOffset>
                </wp:positionV>
                <wp:extent cx="220980" cy="635"/>
                <wp:effectExtent l="0" t="76200" r="26670" b="94615"/>
                <wp:wrapNone/>
                <wp:docPr id="1911" name="Соединительная линия уступом 1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911" o:spid="_x0000_s1026" type="#_x0000_t34" style="position:absolute;margin-left:63.05pt;margin-top:1.05pt;width:17.4pt;height: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52554C2" wp14:editId="2431520C">
                <wp:simplePos x="0" y="0"/>
                <wp:positionH relativeFrom="column">
                  <wp:posOffset>4737735</wp:posOffset>
                </wp:positionH>
                <wp:positionV relativeFrom="paragraph">
                  <wp:posOffset>13335</wp:posOffset>
                </wp:positionV>
                <wp:extent cx="4458970" cy="548005"/>
                <wp:effectExtent l="0" t="0" r="17780" b="23495"/>
                <wp:wrapNone/>
                <wp:docPr id="78" name="Прямоугольник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897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372AEC" w:rsidRDefault="00FC6EB2" w:rsidP="00FC6EB2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372AEC">
                              <w:rPr>
                                <w:szCs w:val="18"/>
                              </w:rPr>
                              <w:t xml:space="preserve">Обработка поступивших документов и направление в </w:t>
                            </w:r>
                            <w:r>
                              <w:rPr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szCs w:val="18"/>
                              </w:rPr>
                              <w:t xml:space="preserve"> выходного документа в электронной форме, удостоверенной ЭЦП </w:t>
                            </w:r>
                            <w:proofErr w:type="spellStart"/>
                            <w:r w:rsidRPr="00372AEC">
                              <w:rPr>
                                <w:szCs w:val="18"/>
                              </w:rPr>
                              <w:t>услугодателя</w:t>
                            </w:r>
                            <w:proofErr w:type="spellEnd"/>
                            <w:r w:rsidRPr="00372AEC">
                              <w:rPr>
                                <w:szCs w:val="18"/>
                              </w:rPr>
                              <w:t xml:space="preserve">, посредством информационной системы  </w:t>
                            </w:r>
                          </w:p>
                          <w:p w:rsidR="00FC6EB2" w:rsidRPr="001E605C" w:rsidRDefault="00FC6EB2" w:rsidP="00FC6EB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8" o:spid="_x0000_s1049" style="position:absolute;margin-left:373.05pt;margin-top:1.05pt;width:351.1pt;height:43.1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" filled="f" fillcolor="#2f5496" strokecolor="#2f5496" strokeweight="1.5pt">
                <v:textbox>
                  <w:txbxContent>
                    <w:p w:rsidR="00FC6EB2" w:rsidRPr="00372AEC" w:rsidRDefault="00FC6EB2" w:rsidP="00FC6EB2">
                      <w:pPr>
                        <w:jc w:val="both"/>
                        <w:rPr>
                          <w:szCs w:val="18"/>
                        </w:rPr>
                      </w:pPr>
                      <w:r w:rsidRPr="00372AEC">
                        <w:rPr>
                          <w:szCs w:val="18"/>
                        </w:rPr>
                        <w:t xml:space="preserve">Обработка поступивших документов и направление в </w:t>
                      </w:r>
                      <w:r>
                        <w:rPr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szCs w:val="18"/>
                        </w:rPr>
                        <w:t xml:space="preserve"> выходного документа в электронной форме, удостоверенной ЭЦП </w:t>
                      </w:r>
                      <w:proofErr w:type="spellStart"/>
                      <w:r w:rsidRPr="00372AEC">
                        <w:rPr>
                          <w:szCs w:val="18"/>
                        </w:rPr>
                        <w:t>услугодателя</w:t>
                      </w:r>
                      <w:proofErr w:type="spellEnd"/>
                      <w:r w:rsidRPr="00372AEC">
                        <w:rPr>
                          <w:szCs w:val="18"/>
                        </w:rPr>
                        <w:t xml:space="preserve">, посредством информационной системы  </w:t>
                      </w:r>
                    </w:p>
                    <w:p w:rsidR="00FC6EB2" w:rsidRPr="001E605C" w:rsidRDefault="00FC6EB2" w:rsidP="00FC6EB2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3255959" wp14:editId="1AE16DA5">
                <wp:simplePos x="0" y="0"/>
                <wp:positionH relativeFrom="column">
                  <wp:posOffset>3738245</wp:posOffset>
                </wp:positionH>
                <wp:positionV relativeFrom="paragraph">
                  <wp:posOffset>154940</wp:posOffset>
                </wp:positionV>
                <wp:extent cx="998855" cy="400050"/>
                <wp:effectExtent l="0" t="38100" r="48895" b="19050"/>
                <wp:wrapNone/>
                <wp:docPr id="1912" name="Прямая со стрелкой 1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88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12" o:spid="_x0000_s1026" type="#_x0000_t32" style="position:absolute;margin-left:294.35pt;margin-top:12.2pt;width:78.65pt;height:31.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5382343" wp14:editId="65ADB6C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06" name="Поле 1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06" o:spid="_x0000_s1050" type="#_x0000_t202" style="position:absolute;margin-left:38.45pt;margin-top:14.25pt;width:27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OvQ3aW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075190B" wp14:editId="374E9429">
                <wp:simplePos x="0" y="0"/>
                <wp:positionH relativeFrom="column">
                  <wp:posOffset>2992755</wp:posOffset>
                </wp:positionH>
                <wp:positionV relativeFrom="paragraph">
                  <wp:posOffset>18415</wp:posOffset>
                </wp:positionV>
                <wp:extent cx="0" cy="249555"/>
                <wp:effectExtent l="76200" t="0" r="57150" b="55245"/>
                <wp:wrapNone/>
                <wp:docPr id="1908" name="Прямая со стрелкой 1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8" o:spid="_x0000_s1026" type="#_x0000_t32" style="position:absolute;margin-left:235.65pt;margin-top:1.45pt;width:0;height:19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C96C894" wp14:editId="1F99ADE2">
                <wp:simplePos x="0" y="0"/>
                <wp:positionH relativeFrom="column">
                  <wp:posOffset>1552575</wp:posOffset>
                </wp:positionH>
                <wp:positionV relativeFrom="paragraph">
                  <wp:posOffset>19050</wp:posOffset>
                </wp:positionV>
                <wp:extent cx="480695" cy="249555"/>
                <wp:effectExtent l="133350" t="0" r="0" b="17145"/>
                <wp:wrapNone/>
                <wp:docPr id="1910" name="Выноска 2 (с границей) 1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249555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161F43" w:rsidRDefault="00FC6EB2" w:rsidP="00FC6EB2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161F43">
                              <w:rPr>
                                <w:color w:val="000000"/>
                                <w:sz w:val="18"/>
                                <w:szCs w:val="18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10" o:spid="_x0000_s1051" type="#_x0000_t45" style="position:absolute;margin-left:122.25pt;margin-top:1.5pt;width:37.85pt;height:19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" adj="-12155,1594,-7761,9893,-3424,9893" filled="f" strokecolor="#1f4d78" strokeweight="1pt">
                <v:textbox>
                  <w:txbxContent>
                    <w:p w:rsidR="00FC6EB2" w:rsidRPr="00161F43" w:rsidRDefault="00FC6EB2" w:rsidP="00FC6EB2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161F43">
                        <w:rPr>
                          <w:color w:val="000000"/>
                          <w:sz w:val="18"/>
                          <w:szCs w:val="18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  <w:sectPr w:rsidR="00FC6EB2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F3FD1E1" wp14:editId="4E63AB9C">
                <wp:simplePos x="0" y="0"/>
                <wp:positionH relativeFrom="column">
                  <wp:posOffset>1548765</wp:posOffset>
                </wp:positionH>
                <wp:positionV relativeFrom="paragraph">
                  <wp:posOffset>2199640</wp:posOffset>
                </wp:positionV>
                <wp:extent cx="1215390" cy="264795"/>
                <wp:effectExtent l="0" t="0" r="270510" b="20955"/>
                <wp:wrapNone/>
                <wp:docPr id="1904" name="Выноска 2 (с границей) 1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161F43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04" o:spid="_x0000_s1052" type="#_x0000_t45" style="position:absolute;margin-left:121.95pt;margin-top:173.2pt;width:95.7pt;height:20.8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" adj="25832,570,24365,9324,22954,9324" filled="f" strokecolor="#1f4d78" strokeweight="1pt">
                <v:textbox>
                  <w:txbxContent>
                    <w:p w:rsidR="00FC6EB2" w:rsidRPr="00161F43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61F43">
                        <w:rPr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0BB57B6" wp14:editId="0E20CB5E">
                <wp:simplePos x="0" y="0"/>
                <wp:positionH relativeFrom="column">
                  <wp:posOffset>1005205</wp:posOffset>
                </wp:positionH>
                <wp:positionV relativeFrom="paragraph">
                  <wp:posOffset>132715</wp:posOffset>
                </wp:positionV>
                <wp:extent cx="3190875" cy="771525"/>
                <wp:effectExtent l="0" t="0" r="28575" b="28575"/>
                <wp:wrapNone/>
                <wp:docPr id="1909" name="Прямоугольник 1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087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F8201D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F8201D">
                              <w:rPr>
                                <w:szCs w:val="18"/>
                              </w:rPr>
                              <w:t xml:space="preserve">Направление  </w:t>
                            </w:r>
                            <w:proofErr w:type="spellStart"/>
                            <w:r w:rsidRPr="00F8201D">
                              <w:rPr>
                                <w:szCs w:val="18"/>
                              </w:rPr>
                              <w:t>услугодателю</w:t>
                            </w:r>
                            <w:proofErr w:type="spellEnd"/>
                            <w:r w:rsidRPr="00F8201D">
                              <w:rPr>
                                <w:szCs w:val="18"/>
                              </w:rPr>
                              <w:t xml:space="preserve"> документов в форме электронных копий, удостоверенных ЭЦП работника </w:t>
                            </w:r>
                            <w:r>
                              <w:rPr>
                                <w:szCs w:val="18"/>
                              </w:rPr>
                              <w:t>Государственной</w:t>
                            </w:r>
                            <w:r w:rsidRPr="008C1321">
                              <w:rPr>
                                <w:szCs w:val="18"/>
                              </w:rPr>
                              <w:t xml:space="preserve"> корпораци</w:t>
                            </w:r>
                            <w:r>
                              <w:rPr>
                                <w:szCs w:val="18"/>
                              </w:rPr>
                              <w:t>и</w:t>
                            </w:r>
                            <w:r w:rsidRPr="00F8201D">
                              <w:rPr>
                                <w:szCs w:val="18"/>
                              </w:rPr>
                              <w:t>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09" o:spid="_x0000_s1053" style="position:absolute;margin-left:79.15pt;margin-top:10.45pt;width:251.25pt;height:60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Y1aLqA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" filled="f" fillcolor="#2f5496" strokecolor="#2f5496" strokeweight="1.5pt">
                <v:textbox>
                  <w:txbxContent>
                    <w:p w:rsidR="00FC6EB2" w:rsidRPr="00F8201D" w:rsidRDefault="00FC6EB2" w:rsidP="00FC6EB2">
                      <w:pPr>
                        <w:rPr>
                          <w:szCs w:val="18"/>
                        </w:rPr>
                      </w:pPr>
                      <w:r w:rsidRPr="00F8201D">
                        <w:rPr>
                          <w:szCs w:val="18"/>
                        </w:rPr>
                        <w:t xml:space="preserve">Направление  </w:t>
                      </w:r>
                      <w:proofErr w:type="spellStart"/>
                      <w:r w:rsidRPr="00F8201D">
                        <w:rPr>
                          <w:szCs w:val="18"/>
                        </w:rPr>
                        <w:t>услугодателю</w:t>
                      </w:r>
                      <w:proofErr w:type="spellEnd"/>
                      <w:r w:rsidRPr="00F8201D">
                        <w:rPr>
                          <w:szCs w:val="18"/>
                        </w:rPr>
                        <w:t xml:space="preserve"> документов в форме электронных копий, удостоверенных ЭЦП работника </w:t>
                      </w:r>
                      <w:r>
                        <w:rPr>
                          <w:szCs w:val="18"/>
                        </w:rPr>
                        <w:t>Государственной</w:t>
                      </w:r>
                      <w:r w:rsidRPr="008C1321">
                        <w:rPr>
                          <w:szCs w:val="18"/>
                        </w:rPr>
                        <w:t xml:space="preserve"> корпораци</w:t>
                      </w:r>
                      <w:r>
                        <w:rPr>
                          <w:szCs w:val="18"/>
                        </w:rPr>
                        <w:t>и</w:t>
                      </w:r>
                      <w:r w:rsidRPr="00F8201D">
                        <w:rPr>
                          <w:szCs w:val="18"/>
                        </w:rPr>
                        <w:t>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B269E5B" wp14:editId="3395CE4B">
                <wp:simplePos x="0" y="0"/>
                <wp:positionH relativeFrom="column">
                  <wp:posOffset>1072515</wp:posOffset>
                </wp:positionH>
                <wp:positionV relativeFrom="paragraph">
                  <wp:posOffset>882650</wp:posOffset>
                </wp:positionV>
                <wp:extent cx="887095" cy="254635"/>
                <wp:effectExtent l="0" t="0" r="274955" b="12065"/>
                <wp:wrapNone/>
                <wp:docPr id="1905" name="Выноска 2 (с границей) 1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5463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161F43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905" o:spid="_x0000_s1054" type="#_x0000_t45" style="position:absolute;margin-left:84.45pt;margin-top:69.5pt;width:69.85pt;height:20.0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" adj="27398,593,25388,9696,23455,9696" filled="f" strokecolor="#1f4d78" strokeweight="1pt">
                <v:textbox>
                  <w:txbxContent>
                    <w:p w:rsidR="00FC6EB2" w:rsidRPr="00161F43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61F43">
                        <w:rPr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517E6CB" wp14:editId="50FDC187">
                <wp:simplePos x="0" y="0"/>
                <wp:positionH relativeFrom="column">
                  <wp:posOffset>8968740</wp:posOffset>
                </wp:positionH>
                <wp:positionV relativeFrom="paragraph">
                  <wp:posOffset>315595</wp:posOffset>
                </wp:positionV>
                <wp:extent cx="0" cy="1391920"/>
                <wp:effectExtent l="0" t="0" r="19050" b="17780"/>
                <wp:wrapNone/>
                <wp:docPr id="1914" name="Прямая со стрелкой 1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19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14" o:spid="_x0000_s1026" type="#_x0000_t32" style="position:absolute;margin-left:706.2pt;margin-top:24.85pt;width:0;height:109.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1F63255" wp14:editId="4CF5BBFF">
                <wp:simplePos x="0" y="0"/>
                <wp:positionH relativeFrom="column">
                  <wp:posOffset>3828415</wp:posOffset>
                </wp:positionH>
                <wp:positionV relativeFrom="paragraph">
                  <wp:posOffset>1845310</wp:posOffset>
                </wp:positionV>
                <wp:extent cx="5144135" cy="635"/>
                <wp:effectExtent l="38100" t="76200" r="0" b="94615"/>
                <wp:wrapNone/>
                <wp:docPr id="1903" name="Прямая со стрелкой 1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3" o:spid="_x0000_s1026" type="#_x0000_t32" style="position:absolute;margin-left:301.45pt;margin-top:145.3pt;width:405.05pt;height:.05pt;flip:x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A3A0CAB" wp14:editId="7004A63A">
                <wp:simplePos x="0" y="0"/>
                <wp:positionH relativeFrom="column">
                  <wp:posOffset>1215390</wp:posOffset>
                </wp:positionH>
                <wp:positionV relativeFrom="paragraph">
                  <wp:posOffset>1594485</wp:posOffset>
                </wp:positionV>
                <wp:extent cx="2614930" cy="462280"/>
                <wp:effectExtent l="0" t="0" r="13970" b="13970"/>
                <wp:wrapNone/>
                <wp:docPr id="1901" name="Прямоугольник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462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F8201D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F8201D">
                              <w:rPr>
                                <w:szCs w:val="18"/>
                              </w:rPr>
                              <w:t xml:space="preserve">При обращении </w:t>
                            </w:r>
                            <w:proofErr w:type="spellStart"/>
                            <w:r w:rsidRPr="00F8201D">
                              <w:rPr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F8201D">
                              <w:rPr>
                                <w:szCs w:val="18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01" o:spid="_x0000_s1055" style="position:absolute;margin-left:95.7pt;margin-top:125.55pt;width:205.9pt;height:36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5bQqg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" filled="f" fillcolor="#2f5496" strokecolor="#2f5496" strokeweight="1.5pt">
                <v:textbox>
                  <w:txbxContent>
                    <w:p w:rsidR="00FC6EB2" w:rsidRPr="00F8201D" w:rsidRDefault="00FC6EB2" w:rsidP="00FC6EB2">
                      <w:pPr>
                        <w:rPr>
                          <w:szCs w:val="18"/>
                        </w:rPr>
                      </w:pPr>
                      <w:r w:rsidRPr="00F8201D">
                        <w:rPr>
                          <w:szCs w:val="18"/>
                        </w:rPr>
                        <w:t xml:space="preserve">При обращении </w:t>
                      </w:r>
                      <w:proofErr w:type="spellStart"/>
                      <w:r w:rsidRPr="00F8201D">
                        <w:rPr>
                          <w:szCs w:val="18"/>
                        </w:rPr>
                        <w:t>услугополучателя</w:t>
                      </w:r>
                      <w:proofErr w:type="spellEnd"/>
                      <w:r w:rsidRPr="00F8201D">
                        <w:rPr>
                          <w:szCs w:val="18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D6A026B" wp14:editId="66EBACBE">
                <wp:simplePos x="0" y="0"/>
                <wp:positionH relativeFrom="column">
                  <wp:posOffset>726440</wp:posOffset>
                </wp:positionH>
                <wp:positionV relativeFrom="paragraph">
                  <wp:posOffset>1837055</wp:posOffset>
                </wp:positionV>
                <wp:extent cx="482600" cy="635"/>
                <wp:effectExtent l="38100" t="76200" r="0" b="94615"/>
                <wp:wrapNone/>
                <wp:docPr id="1902" name="Прямая со стрелкой 1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02" o:spid="_x0000_s1026" type="#_x0000_t32" style="position:absolute;margin-left:57.2pt;margin-top:144.65pt;width:38pt;height:.0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A4EE82F" wp14:editId="402E5A3F">
                <wp:simplePos x="0" y="0"/>
                <wp:positionH relativeFrom="column">
                  <wp:posOffset>-83185</wp:posOffset>
                </wp:positionH>
                <wp:positionV relativeFrom="paragraph">
                  <wp:posOffset>1223645</wp:posOffset>
                </wp:positionV>
                <wp:extent cx="866775" cy="1304925"/>
                <wp:effectExtent l="0" t="0" r="9525" b="9525"/>
                <wp:wrapNone/>
                <wp:docPr id="1907" name="Скругленный прямоугольник 1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907" o:spid="_x0000_s1026" style="position:absolute;margin-left:-6.55pt;margin-top:96.35pt;width:68.25pt;height:102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3It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5F/gg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D48F070" wp14:editId="023CD27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00" name="Поле 1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00" o:spid="_x0000_s1056" type="#_x0000_t202" style="position:absolute;margin-left:46.85pt;margin-top:5.05pt;width:33.75pt;height:30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4apaf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 xml:space="preserve">– структурно-функциональная единица: взаимодействие структурных подразделений (работников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Государственной корпорации, веб-портала «электронного правительства»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BCF96F6" wp14:editId="25DF40F9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2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36.2pt;margin-top:5.05pt;width:36pt;height:32.2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fuEjAIAACMFAAAOAAAAZHJzL2Uyb0RvYy54bWysVG1v0zAQ/o7Ef7D8vcuLknSJlk5jowhp&#10;wMTgB7ix0xgcO9hu04H475wv6eiADwjRD64vvnt8z91z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CUF+4S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7E326BF0" wp14:editId="6F63E1B4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2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AB4916" w:rsidRDefault="00FC6EB2" w:rsidP="00FC6EB2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57" style="position:absolute;left:0;text-align:left;margin-left:36.2pt;margin-top:14.15pt;width:32.25pt;height:26.9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D&#10;ABIX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FC6EB2" w:rsidRPr="00AB4916" w:rsidRDefault="00FC6EB2" w:rsidP="00FC6EB2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 </w:t>
      </w: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71BE04F2" wp14:editId="21D0A6A9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2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37.7pt;margin-top:8.25pt;width:28.5pt;height:29.8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KS/NkC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39488" behindDoc="0" locked="0" layoutInCell="1" allowOverlap="1" wp14:anchorId="102AAC38" wp14:editId="501D8B94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49.7pt;margin-top:7.1pt;width:22.5pt;height:0;z-index:2518394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ky5l7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ind w:left="10206"/>
        <w:jc w:val="center"/>
        <w:rPr>
          <w:sz w:val="28"/>
          <w:szCs w:val="28"/>
        </w:rPr>
        <w:sectPr w:rsidR="00FC6EB2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6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 через портал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44D6886" wp14:editId="28AF84D8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1430" r="10160" b="8255"/>
                <wp:wrapNone/>
                <wp:docPr id="1895" name="Скругленный прямоугольник 1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DF14DA" w:rsidRDefault="00FC6EB2" w:rsidP="00FC6EB2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>ИС ЦУЛС</w:t>
                            </w:r>
                            <w:r w:rsidRPr="00DF14DA">
                              <w:rPr>
                                <w:color w:val="00000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5" o:spid="_x0000_s1058" style="position:absolute;margin-left:528.35pt;margin-top:9.9pt;width:200.25pt;height:36.7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FC6EB2" w:rsidRPr="00DF14DA" w:rsidRDefault="00FC6EB2" w:rsidP="00FC6EB2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>ИС ЦУЛС</w:t>
                      </w:r>
                      <w:r w:rsidRPr="00DF14DA">
                        <w:rPr>
                          <w:color w:val="00000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0882ABA" wp14:editId="32DC191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1430" r="10160" b="8255"/>
                <wp:wrapNone/>
                <wp:docPr id="1894" name="Скругленный прямоугольник 1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8C1321" w:rsidRDefault="00FC6EB2" w:rsidP="00FC6EB2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C1321">
                              <w:rPr>
                                <w:color w:val="000000"/>
                                <w:szCs w:val="18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4" o:spid="_x0000_s1059" style="position:absolute;margin-left:77.45pt;margin-top:9.9pt;width:450.9pt;height:36.7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FC6EB2" w:rsidRPr="008C1321" w:rsidRDefault="00FC6EB2" w:rsidP="00FC6EB2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C1321">
                        <w:rPr>
                          <w:color w:val="000000"/>
                          <w:szCs w:val="18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BB09AE" wp14:editId="626F23E3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1893" name="Скругленный прямоугольник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DF14DA" w:rsidRDefault="00FC6EB2" w:rsidP="00FC6EB2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DF14DA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893" o:spid="_x0000_s1060" style="position:absolute;margin-left:-16.3pt;margin-top:9.9pt;width:92.25pt;height:37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NElsCJsCAADS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FC6EB2" w:rsidRPr="00DF14DA" w:rsidRDefault="00FC6EB2" w:rsidP="00FC6EB2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proofErr w:type="spellStart"/>
                      <w:r w:rsidRPr="00DF14DA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E6EA101" wp14:editId="25238ED0">
                <wp:simplePos x="0" y="0"/>
                <wp:positionH relativeFrom="column">
                  <wp:posOffset>6706235</wp:posOffset>
                </wp:positionH>
                <wp:positionV relativeFrom="paragraph">
                  <wp:posOffset>184150</wp:posOffset>
                </wp:positionV>
                <wp:extent cx="2543175" cy="419100"/>
                <wp:effectExtent l="0" t="0" r="28575" b="19050"/>
                <wp:wrapNone/>
                <wp:docPr id="3339" name="Прямоугольник 3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39" o:spid="_x0000_s1061" style="position:absolute;margin-left:528.05pt;margin-top:14.5pt;width:200.25pt;height:33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" filled="f" fillcolor="#2f5496" strokecolor="#2f5496" strokeweight="1.5pt">
                <v:textbox>
                  <w:txbxContent>
                    <w:p w:rsidR="00FC6EB2" w:rsidRPr="00526509" w:rsidRDefault="00FC6EB2" w:rsidP="00FC6EB2">
                      <w:pPr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02A872B" wp14:editId="5A907302">
                <wp:simplePos x="0" y="0"/>
                <wp:positionH relativeFrom="column">
                  <wp:posOffset>3794760</wp:posOffset>
                </wp:positionH>
                <wp:positionV relativeFrom="paragraph">
                  <wp:posOffset>189865</wp:posOffset>
                </wp:positionV>
                <wp:extent cx="2761615" cy="1457325"/>
                <wp:effectExtent l="0" t="0" r="19685" b="28575"/>
                <wp:wrapNone/>
                <wp:docPr id="3340" name="Прямоугольник 3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526509">
                              <w:rPr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526509">
                              <w:rPr>
                                <w:szCs w:val="16"/>
                              </w:rPr>
                              <w:t xml:space="preserve"> в запросе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и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0" o:spid="_x0000_s1062" style="position:absolute;margin-left:298.8pt;margin-top:14.95pt;width:217.45pt;height:114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" filled="f" fillcolor="#2f5496" strokecolor="#2f5496" strokeweight="1.5pt">
                <v:textbox>
                  <w:txbxContent>
                    <w:p w:rsidR="00FC6EB2" w:rsidRPr="00526509" w:rsidRDefault="00FC6EB2" w:rsidP="00FC6EB2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</w:t>
                      </w:r>
                      <w:proofErr w:type="gramStart"/>
                      <w:r w:rsidRPr="00526509">
                        <w:rPr>
                          <w:szCs w:val="16"/>
                        </w:rPr>
                        <w:t>указанным</w:t>
                      </w:r>
                      <w:proofErr w:type="gramEnd"/>
                      <w:r w:rsidRPr="00526509">
                        <w:rPr>
                          <w:szCs w:val="16"/>
                        </w:rPr>
                        <w:t xml:space="preserve"> в запросе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и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A14E6B3" wp14:editId="2EE31B79">
                <wp:simplePos x="0" y="0"/>
                <wp:positionH relativeFrom="column">
                  <wp:posOffset>786130</wp:posOffset>
                </wp:positionH>
                <wp:positionV relativeFrom="paragraph">
                  <wp:posOffset>75565</wp:posOffset>
                </wp:positionV>
                <wp:extent cx="3009900" cy="704850"/>
                <wp:effectExtent l="0" t="0" r="19050" b="19050"/>
                <wp:wrapNone/>
                <wp:docPr id="3341" name="Прямоугольник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 xml:space="preserve">Проверка на портале подлинности данных о зарегистрированном </w:t>
                            </w:r>
                            <w:proofErr w:type="spellStart"/>
                            <w:r w:rsidRPr="00526509">
                              <w:rPr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526509">
                              <w:rPr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526509">
                              <w:rPr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1" o:spid="_x0000_s1063" style="position:absolute;margin-left:61.9pt;margin-top:5.95pt;width:237pt;height:55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" filled="f" fillcolor="#2f5496" strokecolor="#2f5496" strokeweight="1.5pt">
                <v:textbox>
                  <w:txbxContent>
                    <w:p w:rsidR="00FC6EB2" w:rsidRPr="00526509" w:rsidRDefault="00FC6EB2" w:rsidP="00FC6EB2">
                      <w:pPr>
                        <w:jc w:val="both"/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 xml:space="preserve">Проверка на портале подлинности данных о зарегистрированном </w:t>
                      </w:r>
                      <w:proofErr w:type="spellStart"/>
                      <w:r w:rsidRPr="00526509">
                        <w:rPr>
                          <w:szCs w:val="16"/>
                        </w:rPr>
                        <w:t>услугополучателе</w:t>
                      </w:r>
                      <w:proofErr w:type="spellEnd"/>
                      <w:r w:rsidRPr="00526509">
                        <w:rPr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526509">
                        <w:rPr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A1BE82" wp14:editId="2D165AFE">
                <wp:simplePos x="0" y="0"/>
                <wp:positionH relativeFrom="column">
                  <wp:posOffset>-207010</wp:posOffset>
                </wp:positionH>
                <wp:positionV relativeFrom="paragraph">
                  <wp:posOffset>64770</wp:posOffset>
                </wp:positionV>
                <wp:extent cx="866775" cy="781050"/>
                <wp:effectExtent l="0" t="0" r="9525" b="0"/>
                <wp:wrapNone/>
                <wp:docPr id="3342" name="Скругленный прямоугольник 3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342" o:spid="_x0000_s1026" style="position:absolute;margin-left:-16.3pt;margin-top:5.1pt;width:68.25pt;height:61.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DAD8CFA" wp14:editId="16063055">
                <wp:simplePos x="0" y="0"/>
                <wp:positionH relativeFrom="column">
                  <wp:posOffset>55499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343" name="Соединительная линия уступом 3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343" o:spid="_x0000_s1026" type="#_x0000_t34" style="position:absolute;margin-left:43.7pt;margin-top:11.5pt;width:13.65pt;height:.0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DBFFCC1" wp14:editId="695037E0">
                <wp:simplePos x="0" y="0"/>
                <wp:positionH relativeFrom="column">
                  <wp:posOffset>8558530</wp:posOffset>
                </wp:positionH>
                <wp:positionV relativeFrom="paragraph">
                  <wp:posOffset>94615</wp:posOffset>
                </wp:positionV>
                <wp:extent cx="0" cy="237490"/>
                <wp:effectExtent l="76200" t="0" r="76200" b="48260"/>
                <wp:wrapNone/>
                <wp:docPr id="3344" name="Прямая со стрелкой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4" o:spid="_x0000_s1026" type="#_x0000_t32" style="position:absolute;margin-left:673.9pt;margin-top:7.45pt;width:0;height:18.7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57C7C51" wp14:editId="53BA1780">
                <wp:simplePos x="0" y="0"/>
                <wp:positionH relativeFrom="column">
                  <wp:posOffset>7024370</wp:posOffset>
                </wp:positionH>
                <wp:positionV relativeFrom="paragraph">
                  <wp:posOffset>166370</wp:posOffset>
                </wp:positionV>
                <wp:extent cx="1215390" cy="219075"/>
                <wp:effectExtent l="0" t="0" r="156210" b="28575"/>
                <wp:wrapNone/>
                <wp:docPr id="3345" name="Выноска 2 (с границей)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354DC2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54DC2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45" o:spid="_x0000_s1064" type="#_x0000_t45" style="position:absolute;margin-left:553.1pt;margin-top:13.1pt;width:95.7pt;height:17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" adj="24579,2943,24026,11270,22954,11270" filled="f" strokecolor="#1f4d78" strokeweight="1pt">
                <v:textbox>
                  <w:txbxContent>
                    <w:p w:rsidR="00FC6EB2" w:rsidRPr="00354DC2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54DC2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A3D1DEA" wp14:editId="15B193B2">
                <wp:simplePos x="0" y="0"/>
                <wp:positionH relativeFrom="column">
                  <wp:posOffset>6233795</wp:posOffset>
                </wp:positionH>
                <wp:positionV relativeFrom="paragraph">
                  <wp:posOffset>18415</wp:posOffset>
                </wp:positionV>
                <wp:extent cx="614045" cy="1402715"/>
                <wp:effectExtent l="0" t="38100" r="52705" b="26035"/>
                <wp:wrapNone/>
                <wp:docPr id="3346" name="Прямая со стрелкой 3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4045" cy="1402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6" o:spid="_x0000_s1026" type="#_x0000_t32" style="position:absolute;margin-left:490.85pt;margin-top:1.45pt;width:48.35pt;height:110.45pt;flip:y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87BC68A" wp14:editId="1F7C82C9">
                <wp:simplePos x="0" y="0"/>
                <wp:positionH relativeFrom="column">
                  <wp:posOffset>6976110</wp:posOffset>
                </wp:positionH>
                <wp:positionV relativeFrom="paragraph">
                  <wp:posOffset>121920</wp:posOffset>
                </wp:positionV>
                <wp:extent cx="1869440" cy="428625"/>
                <wp:effectExtent l="0" t="0" r="16510" b="28575"/>
                <wp:wrapNone/>
                <wp:docPr id="3347" name="Прямоугольник 3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114EF7" w:rsidRDefault="00FC6EB2" w:rsidP="00FC6EB2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E87275">
                              <w:rPr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E87275">
                              <w:rPr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347" o:spid="_x0000_s1065" style="position:absolute;margin-left:549.3pt;margin-top:9.6pt;width:147.2pt;height:33.7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" filled="f" fillcolor="#2f5496" strokecolor="#2f5496" strokeweight="1.5pt">
                <v:textbox>
                  <w:txbxContent>
                    <w:p w:rsidR="00FC6EB2" w:rsidRPr="00114EF7" w:rsidRDefault="00FC6EB2" w:rsidP="00FC6EB2">
                      <w:pPr>
                        <w:rPr>
                          <w:sz w:val="18"/>
                          <w:szCs w:val="18"/>
                        </w:rPr>
                      </w:pPr>
                      <w:r w:rsidRPr="00E87275">
                        <w:rPr>
                          <w:szCs w:val="18"/>
                        </w:rPr>
                        <w:t xml:space="preserve">Проверка (обработка) запроса </w:t>
                      </w:r>
                      <w:proofErr w:type="spellStart"/>
                      <w:r w:rsidRPr="00E87275">
                        <w:rPr>
                          <w:szCs w:val="18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6B22D05" wp14:editId="7C75BDAE">
                <wp:simplePos x="0" y="0"/>
                <wp:positionH relativeFrom="column">
                  <wp:posOffset>8843010</wp:posOffset>
                </wp:positionH>
                <wp:positionV relativeFrom="paragraph">
                  <wp:posOffset>144145</wp:posOffset>
                </wp:positionV>
                <wp:extent cx="589915" cy="333375"/>
                <wp:effectExtent l="0" t="0" r="76835" b="47625"/>
                <wp:wrapNone/>
                <wp:docPr id="3348" name="Прямая со стрелкой 3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915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48" o:spid="_x0000_s1026" type="#_x0000_t32" style="position:absolute;margin-left:696.3pt;margin-top:11.35pt;width:46.45pt;height:26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4BFAA423" wp14:editId="6977AA27">
                <wp:simplePos x="0" y="0"/>
                <wp:positionH relativeFrom="column">
                  <wp:posOffset>6713855</wp:posOffset>
                </wp:positionH>
                <wp:positionV relativeFrom="paragraph">
                  <wp:posOffset>142875</wp:posOffset>
                </wp:positionV>
                <wp:extent cx="344805" cy="226060"/>
                <wp:effectExtent l="0" t="0" r="0" b="2540"/>
                <wp:wrapNone/>
                <wp:docPr id="3349" name="Поле 3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49" o:spid="_x0000_s1066" type="#_x0000_t202" style="position:absolute;margin-left:528.65pt;margin-top:11.25pt;width:27.15pt;height:17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" stroked="f">
                <v:textbox>
                  <w:txbxContent>
                    <w:p w:rsidR="00FC6EB2" w:rsidRPr="0089142E" w:rsidRDefault="00FC6EB2" w:rsidP="00FC6EB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EC79966" wp14:editId="3A54A1D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50" name="Поле 3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350" o:spid="_x0000_s1067" type="#_x0000_t202" style="position:absolute;margin-left:38.45pt;margin-top:14.25pt;width:27pt;height:29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PDRmHG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FE43D2C" wp14:editId="120B8985">
                <wp:simplePos x="0" y="0"/>
                <wp:positionH relativeFrom="column">
                  <wp:posOffset>2842895</wp:posOffset>
                </wp:positionH>
                <wp:positionV relativeFrom="paragraph">
                  <wp:posOffset>128270</wp:posOffset>
                </wp:positionV>
                <wp:extent cx="400050" cy="438150"/>
                <wp:effectExtent l="0" t="0" r="76200" b="57150"/>
                <wp:wrapNone/>
                <wp:docPr id="3351" name="Прямая со стрелкой 3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1" o:spid="_x0000_s1026" type="#_x0000_t32" style="position:absolute;margin-left:223.85pt;margin-top:10.1pt;width:31.5pt;height:34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FA76032" wp14:editId="332256CD">
                <wp:simplePos x="0" y="0"/>
                <wp:positionH relativeFrom="column">
                  <wp:posOffset>833120</wp:posOffset>
                </wp:positionH>
                <wp:positionV relativeFrom="paragraph">
                  <wp:posOffset>90170</wp:posOffset>
                </wp:positionV>
                <wp:extent cx="142875" cy="483235"/>
                <wp:effectExtent l="38100" t="0" r="28575" b="50165"/>
                <wp:wrapNone/>
                <wp:docPr id="3352" name="Прямая со стрелкой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75" cy="483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52" o:spid="_x0000_s1026" type="#_x0000_t32" style="position:absolute;margin-left:65.6pt;margin-top:7.1pt;width:11.25pt;height:38.05pt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768BAE2" wp14:editId="17D643B9">
                <wp:simplePos x="0" y="0"/>
                <wp:positionH relativeFrom="column">
                  <wp:posOffset>1388745</wp:posOffset>
                </wp:positionH>
                <wp:positionV relativeFrom="paragraph">
                  <wp:posOffset>195580</wp:posOffset>
                </wp:positionV>
                <wp:extent cx="1023620" cy="249555"/>
                <wp:effectExtent l="133350" t="0" r="0" b="17145"/>
                <wp:wrapNone/>
                <wp:docPr id="3353" name="Выноска 2 (с границей)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2650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53" o:spid="_x0000_s1068" type="#_x0000_t45" style="position:absolute;margin-left:109.35pt;margin-top:15.4pt;width:80.6pt;height:19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" adj="-5708,1594,-3645,9893,-1608,9893" filled="f" strokecolor="#1f4d78" strokeweight="1pt">
                <v:textbox>
                  <w:txbxContent>
                    <w:p w:rsidR="00FC6EB2" w:rsidRPr="00526509" w:rsidRDefault="00FC6EB2" w:rsidP="00FC6EB2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26509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1F0DEF6" wp14:editId="60A6332B">
                <wp:simplePos x="0" y="0"/>
                <wp:positionH relativeFrom="column">
                  <wp:posOffset>9232900</wp:posOffset>
                </wp:positionH>
                <wp:positionV relativeFrom="paragraph">
                  <wp:posOffset>165100</wp:posOffset>
                </wp:positionV>
                <wp:extent cx="495300" cy="540385"/>
                <wp:effectExtent l="0" t="0" r="0" b="0"/>
                <wp:wrapNone/>
                <wp:docPr id="1069" name="Ромб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69" o:spid="_x0000_s1026" type="#_x0000_t4" style="position:absolute;margin-left:727pt;margin-top:13pt;width:39pt;height:42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CrzjA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" fillcolor="#7b7b7b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62385AA" wp14:editId="3BCB8C19">
                <wp:simplePos x="0" y="0"/>
                <wp:positionH relativeFrom="column">
                  <wp:posOffset>6972935</wp:posOffset>
                </wp:positionH>
                <wp:positionV relativeFrom="paragraph">
                  <wp:posOffset>123190</wp:posOffset>
                </wp:positionV>
                <wp:extent cx="1215390" cy="264795"/>
                <wp:effectExtent l="0" t="0" r="251460" b="20955"/>
                <wp:wrapNone/>
                <wp:docPr id="1088" name="Выноска 2 (с границей)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C60E81" w:rsidRDefault="00FC6EB2" w:rsidP="00FC6EB2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C60E8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88" o:spid="_x0000_s1069" type="#_x0000_t45" style="position:absolute;margin-left:549.05pt;margin-top:9.7pt;width:95.7pt;height:20.8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" adj="25392,-52,24557,9324,22954,9324" filled="f" strokecolor="#1f4d78" strokeweight="1pt">
                <v:textbox>
                  <w:txbxContent>
                    <w:p w:rsidR="00FC6EB2" w:rsidRPr="00C60E81" w:rsidRDefault="00FC6EB2" w:rsidP="00FC6EB2">
                      <w:pPr>
                        <w:jc w:val="right"/>
                        <w:rPr>
                          <w:szCs w:val="16"/>
                        </w:rPr>
                      </w:pPr>
                      <w:r w:rsidRPr="00C60E8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ACA5D8C" wp14:editId="10737BC2">
                <wp:simplePos x="0" y="0"/>
                <wp:positionH relativeFrom="column">
                  <wp:posOffset>3329940</wp:posOffset>
                </wp:positionH>
                <wp:positionV relativeFrom="paragraph">
                  <wp:posOffset>78105</wp:posOffset>
                </wp:positionV>
                <wp:extent cx="405130" cy="262890"/>
                <wp:effectExtent l="0" t="0" r="0" b="3810"/>
                <wp:wrapNone/>
                <wp:docPr id="1104" name="Поле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4" o:spid="_x0000_s1070" type="#_x0000_t202" style="position:absolute;margin-left:262.2pt;margin-top:6.15pt;width:31.9pt;height:20.7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7A857A8" wp14:editId="5037A996">
                <wp:simplePos x="0" y="0"/>
                <wp:positionH relativeFrom="column">
                  <wp:posOffset>8576945</wp:posOffset>
                </wp:positionH>
                <wp:positionV relativeFrom="paragraph">
                  <wp:posOffset>33655</wp:posOffset>
                </wp:positionV>
                <wp:extent cx="701040" cy="123825"/>
                <wp:effectExtent l="38100" t="0" r="22860" b="85725"/>
                <wp:wrapNone/>
                <wp:docPr id="3443" name="Прямая со стрелкой 3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1040" cy="123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443" o:spid="_x0000_s1026" type="#_x0000_t32" style="position:absolute;margin-left:675.35pt;margin-top:2.65pt;width:55.2pt;height:9.75pt;flip:x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271CC5E" wp14:editId="62B9E2B3">
                <wp:simplePos x="0" y="0"/>
                <wp:positionH relativeFrom="column">
                  <wp:posOffset>8891270</wp:posOffset>
                </wp:positionH>
                <wp:positionV relativeFrom="paragraph">
                  <wp:posOffset>114300</wp:posOffset>
                </wp:positionV>
                <wp:extent cx="384810" cy="214630"/>
                <wp:effectExtent l="0" t="0" r="0" b="0"/>
                <wp:wrapNone/>
                <wp:docPr id="3488" name="Поле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488" o:spid="_x0000_s1071" type="#_x0000_t202" style="position:absolute;margin-left:700.1pt;margin-top:9pt;width:30.3pt;height:16.9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03AE1D9" wp14:editId="3DF6ECC4">
                <wp:simplePos x="0" y="0"/>
                <wp:positionH relativeFrom="column">
                  <wp:posOffset>6853555</wp:posOffset>
                </wp:positionH>
                <wp:positionV relativeFrom="paragraph">
                  <wp:posOffset>181610</wp:posOffset>
                </wp:positionV>
                <wp:extent cx="2193290" cy="1085850"/>
                <wp:effectExtent l="0" t="0" r="16510" b="19050"/>
                <wp:wrapNone/>
                <wp:docPr id="1245" name="Прямоугольник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85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275" w:rsidRDefault="00FC6EB2" w:rsidP="00FC6EB2">
                            <w:pPr>
                              <w:jc w:val="both"/>
                            </w:pPr>
                            <w:r w:rsidRPr="00E87275">
                              <w:t>Формирование мотивированного ответа об отказе в</w:t>
                            </w:r>
                            <w:r>
                              <w:t xml:space="preserve"> ИС</w:t>
                            </w:r>
                            <w:r w:rsidRPr="00E87275">
                              <w:t xml:space="preserve"> </w:t>
                            </w:r>
                            <w:r>
                              <w:t>ЦУЛС</w:t>
                            </w:r>
                            <w:r w:rsidRPr="00E87275">
                              <w:t>, в связи с не</w:t>
                            </w:r>
                            <w:r>
                              <w:t xml:space="preserve">представлением </w:t>
                            </w:r>
                            <w:proofErr w:type="spellStart"/>
                            <w:r>
                              <w:t>услугополучателя</w:t>
                            </w:r>
                            <w:proofErr w:type="spellEnd"/>
                            <w:r w:rsidRPr="00E87275">
                              <w:t xml:space="preserve">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5" o:spid="_x0000_s1072" style="position:absolute;margin-left:539.65pt;margin-top:14.3pt;width:172.7pt;height:85.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" filled="f" fillcolor="#2f5496" strokecolor="#2f5496" strokeweight="1.5pt">
                <v:textbox>
                  <w:txbxContent>
                    <w:p w:rsidR="00FC6EB2" w:rsidRPr="00E87275" w:rsidRDefault="00FC6EB2" w:rsidP="00FC6EB2">
                      <w:pPr>
                        <w:jc w:val="both"/>
                      </w:pPr>
                      <w:r w:rsidRPr="00E87275">
                        <w:t>Формирование мотивированного ответа об отказе в</w:t>
                      </w:r>
                      <w:r>
                        <w:t xml:space="preserve"> ИС</w:t>
                      </w:r>
                      <w:r w:rsidRPr="00E87275">
                        <w:t xml:space="preserve"> </w:t>
                      </w:r>
                      <w:r>
                        <w:t>ЦУЛС</w:t>
                      </w:r>
                      <w:r w:rsidRPr="00E87275">
                        <w:t>, в связи с не</w:t>
                      </w:r>
                      <w:r>
                        <w:t xml:space="preserve">представлением </w:t>
                      </w:r>
                      <w:proofErr w:type="spellStart"/>
                      <w:r>
                        <w:t>услугополучателя</w:t>
                      </w:r>
                      <w:proofErr w:type="spellEnd"/>
                      <w:r w:rsidRPr="00E87275">
                        <w:t xml:space="preserve">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4E5F81D" wp14:editId="456C535E">
                <wp:simplePos x="0" y="0"/>
                <wp:positionH relativeFrom="column">
                  <wp:posOffset>3576320</wp:posOffset>
                </wp:positionH>
                <wp:positionV relativeFrom="paragraph">
                  <wp:posOffset>109855</wp:posOffset>
                </wp:positionV>
                <wp:extent cx="219075" cy="309245"/>
                <wp:effectExtent l="0" t="38100" r="47625" b="33655"/>
                <wp:wrapNone/>
                <wp:docPr id="3558" name="Прямая со стрелкой 3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9075" cy="309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58" o:spid="_x0000_s1026" type="#_x0000_t32" style="position:absolute;margin-left:281.6pt;margin-top:8.65pt;width:17.25pt;height:24.35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7C70707" wp14:editId="59657521">
                <wp:simplePos x="0" y="0"/>
                <wp:positionH relativeFrom="column">
                  <wp:posOffset>3106420</wp:posOffset>
                </wp:positionH>
                <wp:positionV relativeFrom="paragraph">
                  <wp:posOffset>107950</wp:posOffset>
                </wp:positionV>
                <wp:extent cx="495300" cy="540385"/>
                <wp:effectExtent l="0" t="0" r="0" b="0"/>
                <wp:wrapNone/>
                <wp:docPr id="3595" name="Ромб 3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595" o:spid="_x0000_s1026" type="#_x0000_t4" style="position:absolute;margin-left:244.6pt;margin-top:8.5pt;width:39pt;height:42.5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QSM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C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44B47CF" wp14:editId="770E9B59">
                <wp:simplePos x="0" y="0"/>
                <wp:positionH relativeFrom="column">
                  <wp:posOffset>786130</wp:posOffset>
                </wp:positionH>
                <wp:positionV relativeFrom="paragraph">
                  <wp:posOffset>157480</wp:posOffset>
                </wp:positionV>
                <wp:extent cx="2314575" cy="391795"/>
                <wp:effectExtent l="0" t="0" r="28575" b="27305"/>
                <wp:wrapNone/>
                <wp:docPr id="3596" name="Прямоугольник 3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526509">
                              <w:rPr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526509">
                              <w:rPr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596" o:spid="_x0000_s1073" style="position:absolute;margin-left:61.9pt;margin-top:12.4pt;width:182.25pt;height:30.8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" filled="f" fillcolor="#2f5496" strokecolor="#2f5496" strokeweight="1.5pt">
                <v:textbox>
                  <w:txbxContent>
                    <w:p w:rsidR="00FC6EB2" w:rsidRPr="00526509" w:rsidRDefault="00FC6EB2" w:rsidP="00FC6EB2">
                      <w:pPr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526509">
                        <w:rPr>
                          <w:szCs w:val="16"/>
                        </w:rPr>
                        <w:t>услугополучателя</w:t>
                      </w:r>
                      <w:proofErr w:type="spellEnd"/>
                      <w:r w:rsidRPr="00526509">
                        <w:rPr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CD2428A" wp14:editId="094F7E9B">
                <wp:simplePos x="0" y="0"/>
                <wp:positionH relativeFrom="column">
                  <wp:posOffset>9046210</wp:posOffset>
                </wp:positionH>
                <wp:positionV relativeFrom="paragraph">
                  <wp:posOffset>67310</wp:posOffset>
                </wp:positionV>
                <wp:extent cx="406401" cy="657225"/>
                <wp:effectExtent l="38100" t="0" r="31750" b="47625"/>
                <wp:wrapNone/>
                <wp:docPr id="3597" name="Прямая со стрелкой 3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6401" cy="657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597" o:spid="_x0000_s1026" type="#_x0000_t32" style="position:absolute;margin-left:712.3pt;margin-top:5.3pt;width:32pt;height:51.75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9B8A4F3" wp14:editId="4B9CD14C">
                <wp:simplePos x="0" y="0"/>
                <wp:positionH relativeFrom="column">
                  <wp:posOffset>219710</wp:posOffset>
                </wp:positionH>
                <wp:positionV relativeFrom="paragraph">
                  <wp:posOffset>45720</wp:posOffset>
                </wp:positionV>
                <wp:extent cx="563880" cy="240030"/>
                <wp:effectExtent l="0" t="0" r="7620" b="7620"/>
                <wp:wrapNone/>
                <wp:docPr id="3598" name="Поле 3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4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598" o:spid="_x0000_s1074" type="#_x0000_t202" style="position:absolute;left:0;text-align:left;margin-left:17.3pt;margin-top:3.6pt;width:44.4pt;height:18.9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A163456" wp14:editId="20E2BE61">
                <wp:simplePos x="0" y="0"/>
                <wp:positionH relativeFrom="column">
                  <wp:posOffset>4445</wp:posOffset>
                </wp:positionH>
                <wp:positionV relativeFrom="paragraph">
                  <wp:posOffset>164465</wp:posOffset>
                </wp:positionV>
                <wp:extent cx="495300" cy="540385"/>
                <wp:effectExtent l="0" t="0" r="0" b="0"/>
                <wp:wrapNone/>
                <wp:docPr id="3599" name="Ромб 3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599" o:spid="_x0000_s1026" type="#_x0000_t4" style="position:absolute;margin-left:.35pt;margin-top:12.95pt;width:39pt;height:42.5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zYC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K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" fillcolor="#7b7b7b" stroked="f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C4C9CF4" wp14:editId="422E04B9">
                <wp:simplePos x="0" y="0"/>
                <wp:positionH relativeFrom="column">
                  <wp:posOffset>5296535</wp:posOffset>
                </wp:positionH>
                <wp:positionV relativeFrom="paragraph">
                  <wp:posOffset>2540</wp:posOffset>
                </wp:positionV>
                <wp:extent cx="441325" cy="462280"/>
                <wp:effectExtent l="0" t="0" r="73025" b="52070"/>
                <wp:wrapNone/>
                <wp:docPr id="3600" name="Прямая со стрелкой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1325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0" o:spid="_x0000_s1026" type="#_x0000_t32" style="position:absolute;margin-left:417.05pt;margin-top:.2pt;width:34.75pt;height:36.4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A77FD01" wp14:editId="6831FA5C">
                <wp:simplePos x="0" y="0"/>
                <wp:positionH relativeFrom="column">
                  <wp:posOffset>4100195</wp:posOffset>
                </wp:positionH>
                <wp:positionV relativeFrom="paragraph">
                  <wp:posOffset>26035</wp:posOffset>
                </wp:positionV>
                <wp:extent cx="887095" cy="264795"/>
                <wp:effectExtent l="0" t="0" r="274955" b="20955"/>
                <wp:wrapNone/>
                <wp:docPr id="3601" name="Выноска 2 (с границей) 3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26509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26509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01" o:spid="_x0000_s1075" type="#_x0000_t45" style="position:absolute;margin-left:322.85pt;margin-top:2.05pt;width:69.85pt;height:20.8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s1C+w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" adj="27398,570,25388,9324,23455,9324" filled="f" strokecolor="#1f4d78" strokeweight="1pt">
                <v:textbox>
                  <w:txbxContent>
                    <w:p w:rsidR="00FC6EB2" w:rsidRPr="00526509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26509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05E83F2" wp14:editId="24F8C3AA">
                <wp:simplePos x="0" y="0"/>
                <wp:positionH relativeFrom="column">
                  <wp:posOffset>5738495</wp:posOffset>
                </wp:positionH>
                <wp:positionV relativeFrom="paragraph">
                  <wp:posOffset>170180</wp:posOffset>
                </wp:positionV>
                <wp:extent cx="495300" cy="540385"/>
                <wp:effectExtent l="0" t="0" r="0" b="0"/>
                <wp:wrapNone/>
                <wp:docPr id="3602" name="Ромб 3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02" o:spid="_x0000_s1026" type="#_x0000_t4" style="position:absolute;margin-left:451.85pt;margin-top:13.4pt;width:39pt;height:42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7677280C" wp14:editId="544845A6">
                <wp:simplePos x="0" y="0"/>
                <wp:positionH relativeFrom="column">
                  <wp:posOffset>3398520</wp:posOffset>
                </wp:positionH>
                <wp:positionV relativeFrom="paragraph">
                  <wp:posOffset>171450</wp:posOffset>
                </wp:positionV>
                <wp:extent cx="510540" cy="201295"/>
                <wp:effectExtent l="0" t="0" r="3810" b="8255"/>
                <wp:wrapNone/>
                <wp:docPr id="3603" name="Поле 3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3" o:spid="_x0000_s1076" type="#_x0000_t202" style="position:absolute;margin-left:267.6pt;margin-top:13.5pt;width:40.2pt;height:15.8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3A4E3B8" wp14:editId="17C0F1B2">
                <wp:simplePos x="0" y="0"/>
                <wp:positionH relativeFrom="column">
                  <wp:posOffset>1551940</wp:posOffset>
                </wp:positionH>
                <wp:positionV relativeFrom="paragraph">
                  <wp:posOffset>194310</wp:posOffset>
                </wp:positionV>
                <wp:extent cx="657225" cy="201295"/>
                <wp:effectExtent l="0" t="19050" r="314325" b="27305"/>
                <wp:wrapNone/>
                <wp:docPr id="3604" name="Выноска 2 (с границей) 3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8C1321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C132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04" o:spid="_x0000_s1077" type="#_x0000_t45" style="position:absolute;margin-left:122.2pt;margin-top:15.3pt;width:51.75pt;height:15.8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FC6EB2" w:rsidRPr="008C1321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C132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0050A0F" wp14:editId="3C5FDDD5">
                <wp:simplePos x="0" y="0"/>
                <wp:positionH relativeFrom="column">
                  <wp:posOffset>490220</wp:posOffset>
                </wp:positionH>
                <wp:positionV relativeFrom="paragraph">
                  <wp:posOffset>165735</wp:posOffset>
                </wp:positionV>
                <wp:extent cx="342900" cy="55245"/>
                <wp:effectExtent l="0" t="57150" r="38100" b="40005"/>
                <wp:wrapNone/>
                <wp:docPr id="3605" name="Прямая со стрелкой 3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55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5" o:spid="_x0000_s1026" type="#_x0000_t32" style="position:absolute;margin-left:38.6pt;margin-top:13.05pt;width:27pt;height:4.35pt;flip:y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CBAD138" wp14:editId="05F92C63">
                <wp:simplePos x="0" y="0"/>
                <wp:positionH relativeFrom="column">
                  <wp:posOffset>3328670</wp:posOffset>
                </wp:positionH>
                <wp:positionV relativeFrom="paragraph">
                  <wp:posOffset>19050</wp:posOffset>
                </wp:positionV>
                <wp:extent cx="0" cy="174625"/>
                <wp:effectExtent l="76200" t="0" r="57150" b="53975"/>
                <wp:wrapNone/>
                <wp:docPr id="3606" name="Прямая со стрелкой 3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06" o:spid="_x0000_s1026" type="#_x0000_t32" style="position:absolute;margin-left:262.1pt;margin-top:1.5pt;width:0;height:13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9fuYwIAAHw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32879AD" wp14:editId="02D0C608">
                <wp:simplePos x="0" y="0"/>
                <wp:positionH relativeFrom="column">
                  <wp:posOffset>480060</wp:posOffset>
                </wp:positionH>
                <wp:positionV relativeFrom="paragraph">
                  <wp:posOffset>188595</wp:posOffset>
                </wp:positionV>
                <wp:extent cx="483870" cy="264795"/>
                <wp:effectExtent l="0" t="0" r="0" b="1905"/>
                <wp:wrapNone/>
                <wp:docPr id="3607" name="Поле 3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7" o:spid="_x0000_s1078" type="#_x0000_t202" style="position:absolute;margin-left:37.8pt;margin-top:14.85pt;width:38.1pt;height:20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JMplQ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06922A3" wp14:editId="0C62B045">
                <wp:simplePos x="0" y="0"/>
                <wp:positionH relativeFrom="column">
                  <wp:posOffset>6161405</wp:posOffset>
                </wp:positionH>
                <wp:positionV relativeFrom="paragraph">
                  <wp:posOffset>125095</wp:posOffset>
                </wp:positionV>
                <wp:extent cx="400050" cy="266065"/>
                <wp:effectExtent l="0" t="0" r="0" b="635"/>
                <wp:wrapNone/>
                <wp:docPr id="3608" name="Поле 3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08" o:spid="_x0000_s1079" type="#_x0000_t202" style="position:absolute;margin-left:485.15pt;margin-top:9.85pt;width:31.5pt;height:20.9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110ED81" wp14:editId="41744EAC">
                <wp:simplePos x="0" y="0"/>
                <wp:positionH relativeFrom="column">
                  <wp:posOffset>3014980</wp:posOffset>
                </wp:positionH>
                <wp:positionV relativeFrom="paragraph">
                  <wp:posOffset>28575</wp:posOffset>
                </wp:positionV>
                <wp:extent cx="2054225" cy="1000125"/>
                <wp:effectExtent l="0" t="0" r="22225" b="28575"/>
                <wp:wrapNone/>
                <wp:docPr id="3609" name="Прямоугольник 3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275" w:rsidRDefault="00FC6EB2" w:rsidP="00FC6EB2">
                            <w:pPr>
                              <w:jc w:val="both"/>
                            </w:pPr>
                            <w:r w:rsidRPr="00E87275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E87275">
                              <w:t>не подтверждением</w:t>
                            </w:r>
                            <w:proofErr w:type="gramEnd"/>
                            <w:r w:rsidRPr="00E87275">
                              <w:t xml:space="preserve"> данных </w:t>
                            </w:r>
                            <w:proofErr w:type="spellStart"/>
                            <w:r w:rsidRPr="00E87275">
                              <w:t>услугополучателя</w:t>
                            </w:r>
                            <w:proofErr w:type="spellEnd"/>
                            <w:r w:rsidRPr="00E87275">
                              <w:t xml:space="preserve"> в ГБД ФЛ/ГБД ЮЛ</w:t>
                            </w:r>
                          </w:p>
                          <w:p w:rsidR="00FC6EB2" w:rsidRDefault="00FC6EB2" w:rsidP="00FC6EB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09" o:spid="_x0000_s1080" style="position:absolute;margin-left:237.4pt;margin-top:2.25pt;width:161.75pt;height:78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" filled="f" fillcolor="#2f5496" strokecolor="#2f5496" strokeweight="1.5pt">
                <v:textbox>
                  <w:txbxContent>
                    <w:p w:rsidR="00FC6EB2" w:rsidRPr="00E87275" w:rsidRDefault="00FC6EB2" w:rsidP="00FC6EB2">
                      <w:pPr>
                        <w:jc w:val="both"/>
                      </w:pPr>
                      <w:r w:rsidRPr="00E87275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E87275">
                        <w:t>не подтверждением</w:t>
                      </w:r>
                      <w:proofErr w:type="gramEnd"/>
                      <w:r w:rsidRPr="00E87275">
                        <w:t xml:space="preserve"> данных </w:t>
                      </w:r>
                      <w:proofErr w:type="spellStart"/>
                      <w:r w:rsidRPr="00E87275">
                        <w:t>услугополучателя</w:t>
                      </w:r>
                      <w:proofErr w:type="spellEnd"/>
                      <w:r w:rsidRPr="00E87275">
                        <w:t xml:space="preserve"> в ГБД ФЛ/ГБД ЮЛ</w:t>
                      </w:r>
                    </w:p>
                    <w:p w:rsidR="00FC6EB2" w:rsidRDefault="00FC6EB2" w:rsidP="00FC6EB2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5FAEA09" wp14:editId="25F13509">
                <wp:simplePos x="0" y="0"/>
                <wp:positionH relativeFrom="column">
                  <wp:posOffset>235585</wp:posOffset>
                </wp:positionH>
                <wp:positionV relativeFrom="paragraph">
                  <wp:posOffset>104775</wp:posOffset>
                </wp:positionV>
                <wp:extent cx="595630" cy="278765"/>
                <wp:effectExtent l="0" t="0" r="90170" b="64135"/>
                <wp:wrapNone/>
                <wp:docPr id="3610" name="Прямая со стрелкой 3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10" o:spid="_x0000_s1026" type="#_x0000_t32" style="position:absolute;margin-left:18.55pt;margin-top:8.25pt;width:46.9pt;height:21.9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18C64F9" wp14:editId="720A81F7">
                <wp:simplePos x="0" y="0"/>
                <wp:positionH relativeFrom="column">
                  <wp:posOffset>1306830</wp:posOffset>
                </wp:positionH>
                <wp:positionV relativeFrom="paragraph">
                  <wp:posOffset>33020</wp:posOffset>
                </wp:positionV>
                <wp:extent cx="1535430" cy="1123950"/>
                <wp:effectExtent l="0" t="0" r="26670" b="19050"/>
                <wp:wrapNone/>
                <wp:docPr id="3611" name="Прямоугольник 3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23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275" w:rsidRDefault="00FC6EB2" w:rsidP="00FC6EB2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87275">
                              <w:rPr>
                                <w:szCs w:val="18"/>
                              </w:rPr>
                              <w:t xml:space="preserve">Формирование на портал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E87275">
                              <w:rPr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11" o:spid="_x0000_s1081" style="position:absolute;margin-left:102.9pt;margin-top:2.6pt;width:120.9pt;height:88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" filled="f" fillcolor="#2f5496" strokecolor="#2f5496" strokeweight="1.5pt">
                <v:textbox>
                  <w:txbxContent>
                    <w:p w:rsidR="00FC6EB2" w:rsidRPr="00E87275" w:rsidRDefault="00FC6EB2" w:rsidP="00FC6EB2">
                      <w:pPr>
                        <w:jc w:val="both"/>
                        <w:rPr>
                          <w:szCs w:val="18"/>
                        </w:rPr>
                      </w:pPr>
                      <w:r w:rsidRPr="00E87275">
                        <w:rPr>
                          <w:szCs w:val="18"/>
                        </w:rPr>
                        <w:t xml:space="preserve">Формирование на портале сообщения об отказе в авторизации в связи с имеющимися нарушениями в данных </w:t>
                      </w:r>
                      <w:proofErr w:type="spellStart"/>
                      <w:r w:rsidRPr="00E87275">
                        <w:rPr>
                          <w:szCs w:val="18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645A1B8" wp14:editId="2859CFFC">
                <wp:simplePos x="0" y="0"/>
                <wp:positionH relativeFrom="column">
                  <wp:posOffset>9047480</wp:posOffset>
                </wp:positionH>
                <wp:positionV relativeFrom="paragraph">
                  <wp:posOffset>30480</wp:posOffset>
                </wp:positionV>
                <wp:extent cx="394970" cy="214630"/>
                <wp:effectExtent l="0" t="0" r="5080" b="0"/>
                <wp:wrapNone/>
                <wp:docPr id="3612" name="Поле 3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12" o:spid="_x0000_s1082" type="#_x0000_t202" style="position:absolute;left:0;text-align:left;margin-left:712.4pt;margin-top:2.4pt;width:31.1pt;height:16.9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EU+lgIAABw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88CBC9C" wp14:editId="6A2C59C7">
                <wp:simplePos x="0" y="0"/>
                <wp:positionH relativeFrom="column">
                  <wp:posOffset>5957570</wp:posOffset>
                </wp:positionH>
                <wp:positionV relativeFrom="paragraph">
                  <wp:posOffset>83820</wp:posOffset>
                </wp:positionV>
                <wp:extent cx="0" cy="153670"/>
                <wp:effectExtent l="76200" t="0" r="57150" b="55880"/>
                <wp:wrapNone/>
                <wp:docPr id="3655" name="Прямая со стрелкой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5" o:spid="_x0000_s1026" type="#_x0000_t32" style="position:absolute;margin-left:469.1pt;margin-top:6.6pt;width:0;height:12.1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62195D4" wp14:editId="017DD85C">
                <wp:simplePos x="0" y="0"/>
                <wp:positionH relativeFrom="column">
                  <wp:posOffset>7024370</wp:posOffset>
                </wp:positionH>
                <wp:positionV relativeFrom="paragraph">
                  <wp:posOffset>37465</wp:posOffset>
                </wp:positionV>
                <wp:extent cx="0" cy="1372870"/>
                <wp:effectExtent l="76200" t="0" r="57150" b="55880"/>
                <wp:wrapNone/>
                <wp:docPr id="3656" name="Прямая со стрелкой 3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2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6" o:spid="_x0000_s1026" type="#_x0000_t32" style="position:absolute;margin-left:553.1pt;margin-top:2.95pt;width:0;height:108.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3E1FBF1" wp14:editId="1F8B2113">
                <wp:simplePos x="0" y="0"/>
                <wp:positionH relativeFrom="column">
                  <wp:posOffset>7246620</wp:posOffset>
                </wp:positionH>
                <wp:positionV relativeFrom="paragraph">
                  <wp:posOffset>138430</wp:posOffset>
                </wp:positionV>
                <wp:extent cx="489585" cy="208915"/>
                <wp:effectExtent l="0" t="0" r="367665" b="19685"/>
                <wp:wrapNone/>
                <wp:docPr id="3657" name="Выноска 2 (с границей)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57" o:spid="_x0000_s1083" type="#_x0000_t45" style="position:absolute;left:0;text-align:left;margin-left:570.6pt;margin-top:10.9pt;width:38.55pt;height:16.4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" adj="36252,722,30901,11818,24962,11818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78090A6" wp14:editId="5A39F35D">
                <wp:simplePos x="0" y="0"/>
                <wp:positionH relativeFrom="column">
                  <wp:posOffset>5144135</wp:posOffset>
                </wp:positionH>
                <wp:positionV relativeFrom="paragraph">
                  <wp:posOffset>40005</wp:posOffset>
                </wp:positionV>
                <wp:extent cx="1699895" cy="1047750"/>
                <wp:effectExtent l="0" t="0" r="14605" b="19050"/>
                <wp:wrapNone/>
                <wp:docPr id="3658" name="Прямоугольник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9895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275" w:rsidRDefault="00FC6EB2" w:rsidP="00FC6EB2">
                            <w:r w:rsidRPr="00E87275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E87275">
                              <w:t>не подтверждением</w:t>
                            </w:r>
                            <w:proofErr w:type="gramEnd"/>
                            <w:r w:rsidRPr="00E87275">
                              <w:t xml:space="preserve"> подлинности ЭЦП </w:t>
                            </w:r>
                            <w:proofErr w:type="spellStart"/>
                            <w:r w:rsidRPr="00E87275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8" o:spid="_x0000_s1084" style="position:absolute;left:0;text-align:left;margin-left:405.05pt;margin-top:3.15pt;width:133.85pt;height:82.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" filled="f" fillcolor="#2f5496" strokecolor="#2f5496" strokeweight="1.5pt">
                <v:textbox>
                  <w:txbxContent>
                    <w:p w:rsidR="00FC6EB2" w:rsidRPr="00E87275" w:rsidRDefault="00FC6EB2" w:rsidP="00FC6EB2">
                      <w:r w:rsidRPr="00E87275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E87275">
                        <w:t>не подтверждением</w:t>
                      </w:r>
                      <w:proofErr w:type="gramEnd"/>
                      <w:r w:rsidRPr="00E87275">
                        <w:t xml:space="preserve"> подлинности ЭЦП </w:t>
                      </w:r>
                      <w:proofErr w:type="spellStart"/>
                      <w:r w:rsidRPr="00E87275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3EE999B" wp14:editId="43877B97">
                <wp:simplePos x="0" y="0"/>
                <wp:positionH relativeFrom="column">
                  <wp:posOffset>7138670</wp:posOffset>
                </wp:positionH>
                <wp:positionV relativeFrom="paragraph">
                  <wp:posOffset>159385</wp:posOffset>
                </wp:positionV>
                <wp:extent cx="2133600" cy="730250"/>
                <wp:effectExtent l="0" t="0" r="19050" b="12700"/>
                <wp:wrapNone/>
                <wp:docPr id="1479" name="Прямоугольник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30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4D1A45" w:rsidRDefault="00FC6EB2" w:rsidP="00FC6EB2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4D1A45">
                              <w:rPr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4D1A45">
                              <w:rPr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4D1A45">
                              <w:rPr>
                                <w:szCs w:val="16"/>
                              </w:rPr>
                              <w:t xml:space="preserve"> результата государственной услуги сформированного в ИС </w:t>
                            </w:r>
                            <w:r>
                              <w:rPr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79" o:spid="_x0000_s1085" style="position:absolute;left:0;text-align:left;margin-left:562.1pt;margin-top:12.55pt;width:168pt;height:57.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" filled="f" fillcolor="#2f5496" strokecolor="#2f5496" strokeweight="1.5pt">
                <v:textbox>
                  <w:txbxContent>
                    <w:p w:rsidR="00FC6EB2" w:rsidRPr="004D1A45" w:rsidRDefault="00FC6EB2" w:rsidP="00FC6EB2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4D1A45">
                        <w:rPr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4D1A45">
                        <w:rPr>
                          <w:szCs w:val="16"/>
                        </w:rPr>
                        <w:t>услугополучателем</w:t>
                      </w:r>
                      <w:proofErr w:type="spellEnd"/>
                      <w:r w:rsidRPr="004D1A45">
                        <w:rPr>
                          <w:szCs w:val="16"/>
                        </w:rPr>
                        <w:t xml:space="preserve"> результата государственной услуги сформированного в ИС </w:t>
                      </w:r>
                      <w:r>
                        <w:rPr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F9D371B" wp14:editId="0D57EC31">
                <wp:simplePos x="0" y="0"/>
                <wp:positionH relativeFrom="column">
                  <wp:posOffset>-311785</wp:posOffset>
                </wp:positionH>
                <wp:positionV relativeFrom="paragraph">
                  <wp:posOffset>44450</wp:posOffset>
                </wp:positionV>
                <wp:extent cx="866775" cy="1304925"/>
                <wp:effectExtent l="0" t="0" r="9525" b="9525"/>
                <wp:wrapNone/>
                <wp:docPr id="1488" name="Скругленный прямоугольник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88" o:spid="_x0000_s1026" style="position:absolute;margin-left:-24.55pt;margin-top:3.5pt;width:68.25pt;height:102.7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m0e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" fillcolor="#2f5496" stroked="f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0E4305F" wp14:editId="2D208E12">
                <wp:simplePos x="0" y="0"/>
                <wp:positionH relativeFrom="column">
                  <wp:posOffset>3925570</wp:posOffset>
                </wp:positionH>
                <wp:positionV relativeFrom="paragraph">
                  <wp:posOffset>156845</wp:posOffset>
                </wp:positionV>
                <wp:extent cx="0" cy="830580"/>
                <wp:effectExtent l="76200" t="0" r="57150" b="64770"/>
                <wp:wrapNone/>
                <wp:docPr id="3329" name="Прямая со стрелкой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0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329" o:spid="_x0000_s1026" type="#_x0000_t32" style="position:absolute;margin-left:309.1pt;margin-top:12.35pt;width:0;height:65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982CA35" wp14:editId="49941125">
                <wp:simplePos x="0" y="0"/>
                <wp:positionH relativeFrom="column">
                  <wp:posOffset>4343400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304800" t="95250" r="0" b="15240"/>
                <wp:wrapNone/>
                <wp:docPr id="3330" name="Выноска 2 (с границей)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C60E81" w:rsidRDefault="00FC6EB2" w:rsidP="00FC6EB2">
                            <w:pPr>
                              <w:rPr>
                                <w:szCs w:val="14"/>
                              </w:rPr>
                            </w:pPr>
                            <w:r w:rsidRPr="00C60E81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330" o:spid="_x0000_s1086" type="#_x0000_t45" style="position:absolute;left:0;text-align:left;margin-left:342pt;margin-top:11.65pt;width:80.6pt;height:16.8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" adj="-6110,-8743,-4623,11571,-1608,11571" filled="f" strokecolor="#1f4d78" strokeweight="1pt">
                <v:textbox>
                  <w:txbxContent>
                    <w:p w:rsidR="00FC6EB2" w:rsidRPr="00C60E81" w:rsidRDefault="00FC6EB2" w:rsidP="00FC6EB2">
                      <w:pPr>
                        <w:rPr>
                          <w:szCs w:val="14"/>
                        </w:rPr>
                      </w:pPr>
                      <w:r w:rsidRPr="00C60E81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06293A1" wp14:editId="70C6637F">
                <wp:simplePos x="0" y="0"/>
                <wp:positionH relativeFrom="column">
                  <wp:posOffset>1613535</wp:posOffset>
                </wp:positionH>
                <wp:positionV relativeFrom="paragraph">
                  <wp:posOffset>137160</wp:posOffset>
                </wp:positionV>
                <wp:extent cx="0" cy="649605"/>
                <wp:effectExtent l="76200" t="0" r="76200" b="55245"/>
                <wp:wrapNone/>
                <wp:docPr id="1489" name="Прямая со стрелкой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9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89" o:spid="_x0000_s1026" type="#_x0000_t32" style="position:absolute;margin-left:127.05pt;margin-top:10.8pt;width:0;height:51.1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96BEEF9" wp14:editId="7CBBA28A">
                <wp:simplePos x="0" y="0"/>
                <wp:positionH relativeFrom="column">
                  <wp:posOffset>9046210</wp:posOffset>
                </wp:positionH>
                <wp:positionV relativeFrom="paragraph">
                  <wp:posOffset>424815</wp:posOffset>
                </wp:positionV>
                <wp:extent cx="10795" cy="307975"/>
                <wp:effectExtent l="0" t="0" r="27305" b="15875"/>
                <wp:wrapNone/>
                <wp:docPr id="1491" name="Прямая со стрелкой 1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95" cy="307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1" o:spid="_x0000_s1026" type="#_x0000_t32" style="position:absolute;margin-left:712.3pt;margin-top:33.45pt;width:.85pt;height:24.25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5579167" wp14:editId="4B71ED44">
                <wp:simplePos x="0" y="0"/>
                <wp:positionH relativeFrom="column">
                  <wp:posOffset>985520</wp:posOffset>
                </wp:positionH>
                <wp:positionV relativeFrom="paragraph">
                  <wp:posOffset>722630</wp:posOffset>
                </wp:positionV>
                <wp:extent cx="8317230" cy="635"/>
                <wp:effectExtent l="38100" t="76200" r="0" b="94615"/>
                <wp:wrapNone/>
                <wp:docPr id="1838" name="Прямая со стрелкой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1723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38" o:spid="_x0000_s1026" type="#_x0000_t32" style="position:absolute;margin-left:77.6pt;margin-top:56.9pt;width:654.9pt;height:.05pt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CA8232A" wp14:editId="0959FDD1">
                <wp:simplePos x="0" y="0"/>
                <wp:positionH relativeFrom="column">
                  <wp:posOffset>5394960</wp:posOffset>
                </wp:positionH>
                <wp:positionV relativeFrom="paragraph">
                  <wp:posOffset>262890</wp:posOffset>
                </wp:positionV>
                <wp:extent cx="805815" cy="264795"/>
                <wp:effectExtent l="0" t="0" r="146685" b="20955"/>
                <wp:wrapNone/>
                <wp:docPr id="1492" name="Выноска 2 (с границей)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58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60E81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92" o:spid="_x0000_s1087" type="#_x0000_t45" style="position:absolute;left:0;text-align:left;margin-left:424.8pt;margin-top:20.7pt;width:63.45pt;height:20.8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" adj="24816,570,23868,9324,22954,9324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60E81">
                        <w:rPr>
                          <w:sz w:val="16"/>
                          <w:szCs w:val="16"/>
                        </w:rPr>
                        <w:t>1,5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C6B02A1" wp14:editId="1050D42D">
                <wp:simplePos x="0" y="0"/>
                <wp:positionH relativeFrom="column">
                  <wp:posOffset>5709920</wp:posOffset>
                </wp:positionH>
                <wp:positionV relativeFrom="paragraph">
                  <wp:posOffset>237490</wp:posOffset>
                </wp:positionV>
                <wp:extent cx="0" cy="302895"/>
                <wp:effectExtent l="76200" t="0" r="57150" b="59055"/>
                <wp:wrapNone/>
                <wp:docPr id="1493" name="Прямая со стрелкой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493" o:spid="_x0000_s1026" type="#_x0000_t32" style="position:absolute;margin-left:449.6pt;margin-top:18.7pt;width:0;height:23.8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7E8753A" wp14:editId="7BE5F25B">
                <wp:simplePos x="0" y="0"/>
                <wp:positionH relativeFrom="column">
                  <wp:posOffset>2075180</wp:posOffset>
                </wp:positionH>
                <wp:positionV relativeFrom="paragraph">
                  <wp:posOffset>163195</wp:posOffset>
                </wp:positionV>
                <wp:extent cx="1023620" cy="213360"/>
                <wp:effectExtent l="247650" t="57150" r="0" b="15240"/>
                <wp:wrapNone/>
                <wp:docPr id="1490" name="Выноска 2 (с границей)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C60E81" w:rsidRDefault="00FC6EB2" w:rsidP="00FC6EB2">
                            <w:pPr>
                              <w:rPr>
                                <w:szCs w:val="14"/>
                              </w:rPr>
                            </w:pPr>
                            <w:r w:rsidRPr="00C60E81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  <w:p w:rsidR="00FC6EB2" w:rsidRDefault="00FC6EB2" w:rsidP="00FC6EB2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490" o:spid="_x0000_s1088" type="#_x0000_t45" style="position:absolute;left:0;text-align:left;margin-left:163.4pt;margin-top:12.85pt;width:80.6pt;height:16.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FC6EB2" w:rsidRPr="00C60E81" w:rsidRDefault="00FC6EB2" w:rsidP="00FC6EB2">
                      <w:pPr>
                        <w:rPr>
                          <w:szCs w:val="14"/>
                        </w:rPr>
                      </w:pPr>
                      <w:r w:rsidRPr="00C60E81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  <w:p w:rsidR="00FC6EB2" w:rsidRDefault="00FC6EB2" w:rsidP="00FC6EB2"/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  <w:sectPr w:rsidR="00FC6EB2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 xml:space="preserve">– структурно-функциональная единица: взаимодействие структурных подразделений (работников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Государственной корпорации, веб-портала «электронного правительства»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9964FFC" wp14:editId="5687573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2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36.2pt;margin-top:5.05pt;width:36pt;height:32.2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8299FF7" wp14:editId="6FEACA87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2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AB4916" w:rsidRDefault="00FC6EB2" w:rsidP="00FC6EB2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89" style="position:absolute;left:0;text-align:left;margin-left:36.2pt;margin-top:14.15pt;width:32.25pt;height:26.9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D/&#10;FZZV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FC6EB2" w:rsidRPr="00AB4916" w:rsidRDefault="00FC6EB2" w:rsidP="00FC6EB2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 </w:t>
      </w: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6225FC9F" wp14:editId="66595758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2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37.7pt;margin-top:8.25pt;width:28.5pt;height:29.8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LyDfwIAAAE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YXC8g3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43584" behindDoc="0" locked="0" layoutInCell="1" allowOverlap="1" wp14:anchorId="4D0748EA" wp14:editId="2B85226F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49.7pt;margin-top:7.1pt;width:22.5pt;height:0;z-index:2518435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PAC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bmzwA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  <w:sectPr w:rsidR="00FC6EB2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7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</w:t>
      </w:r>
    </w:p>
    <w:p w:rsidR="00FC6EB2" w:rsidRPr="00C22878" w:rsidRDefault="00FC6EB2" w:rsidP="00FC6EB2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остоя</w:t>
      </w:r>
      <w:bookmarkStart w:id="0" w:name="_GoBack"/>
      <w:bookmarkEnd w:id="0"/>
      <w:r w:rsidRPr="00C22878">
        <w:rPr>
          <w:sz w:val="28"/>
          <w:szCs w:val="28"/>
        </w:rPr>
        <w:t xml:space="preserve">нии расчетов с бюджетом, а также по социальным платежам» </w:t>
      </w:r>
    </w:p>
    <w:p w:rsidR="00FC6EB2" w:rsidRPr="00C22878" w:rsidRDefault="00FC6EB2" w:rsidP="00FC6EB2">
      <w:pPr>
        <w:spacing w:line="240" w:lineRule="atLeast"/>
        <w:ind w:left="5670"/>
        <w:jc w:val="center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FC6EB2" w:rsidRPr="00C22878" w:rsidRDefault="00FC6EB2" w:rsidP="00FC6EB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 через КНП</w: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62B299A" wp14:editId="50E7DED9">
                <wp:simplePos x="0" y="0"/>
                <wp:positionH relativeFrom="column">
                  <wp:posOffset>-376555</wp:posOffset>
                </wp:positionH>
                <wp:positionV relativeFrom="paragraph">
                  <wp:posOffset>126365</wp:posOffset>
                </wp:positionV>
                <wp:extent cx="1343025" cy="471170"/>
                <wp:effectExtent l="0" t="0" r="28575" b="24130"/>
                <wp:wrapNone/>
                <wp:docPr id="1496" name="Скругленный прямоугольник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297DD7" w:rsidRDefault="00FC6EB2" w:rsidP="00FC6EB2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proofErr w:type="spellStart"/>
                            <w:r w:rsidRPr="00297DD7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6" o:spid="_x0000_s1090" style="position:absolute;margin-left:-29.65pt;margin-top:9.95pt;width:105.75pt;height:37.1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FC6EB2" w:rsidRPr="00297DD7" w:rsidRDefault="00FC6EB2" w:rsidP="00FC6EB2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proofErr w:type="spellStart"/>
                      <w:r w:rsidRPr="00297DD7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A5D05DE" wp14:editId="0DB70A17">
                <wp:simplePos x="0" y="0"/>
                <wp:positionH relativeFrom="column">
                  <wp:posOffset>985520</wp:posOffset>
                </wp:positionH>
                <wp:positionV relativeFrom="paragraph">
                  <wp:posOffset>121920</wp:posOffset>
                </wp:positionV>
                <wp:extent cx="6029960" cy="333375"/>
                <wp:effectExtent l="0" t="0" r="27940" b="28575"/>
                <wp:wrapNone/>
                <wp:docPr id="1494" name="Скругленный прямоугольник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297DD7" w:rsidRDefault="00FC6EB2" w:rsidP="00FC6EB2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297DD7">
                              <w:rPr>
                                <w:color w:val="00000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4" o:spid="_x0000_s1091" style="position:absolute;margin-left:77.6pt;margin-top:9.6pt;width:474.8pt;height:26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FC6EB2" w:rsidRPr="00297DD7" w:rsidRDefault="00FC6EB2" w:rsidP="00FC6EB2">
                      <w:pPr>
                        <w:jc w:val="center"/>
                        <w:rPr>
                          <w:color w:val="000000"/>
                        </w:rPr>
                      </w:pPr>
                      <w:r w:rsidRPr="00297DD7">
                        <w:rPr>
                          <w:color w:val="00000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20AD22C" wp14:editId="342DB634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1495" name="Скругленный прямоугольник 1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6EB2" w:rsidRPr="00297DD7" w:rsidRDefault="00FC6EB2" w:rsidP="00FC6EB2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>ИС ЦУЛС</w:t>
                            </w:r>
                            <w:r w:rsidRPr="00297DD7">
                              <w:rPr>
                                <w:color w:val="00000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495" o:spid="_x0000_s1092" style="position:absolute;margin-left:552.25pt;margin-top:10.3pt;width:189.4pt;height:36.7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FC6EB2" w:rsidRPr="00297DD7" w:rsidRDefault="00FC6EB2" w:rsidP="00FC6EB2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>ИС ЦУЛС</w:t>
                      </w:r>
                      <w:r w:rsidRPr="00297DD7">
                        <w:rPr>
                          <w:color w:val="000000"/>
                          <w:szCs w:val="18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816315C" wp14:editId="16708445">
                <wp:simplePos x="0" y="0"/>
                <wp:positionH relativeFrom="column">
                  <wp:posOffset>3012440</wp:posOffset>
                </wp:positionH>
                <wp:positionV relativeFrom="paragraph">
                  <wp:posOffset>57785</wp:posOffset>
                </wp:positionV>
                <wp:extent cx="2816225" cy="1340485"/>
                <wp:effectExtent l="0" t="0" r="22225" b="12065"/>
                <wp:wrapNone/>
                <wp:docPr id="1497" name="Прямоугольник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3404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06FF8" w:rsidRDefault="00FC6EB2" w:rsidP="00FC6EB2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006FF8">
                              <w:rPr>
                                <w:szCs w:val="16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006FF8">
                              <w:rPr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006FF8">
                              <w:rPr>
                                <w:szCs w:val="16"/>
                              </w:rPr>
                              <w:t xml:space="preserve"> в запросе, и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7" o:spid="_x0000_s1093" style="position:absolute;margin-left:237.2pt;margin-top:4.55pt;width:221.75pt;height:105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Yybqw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" filled="f" fillcolor="#2f5496" strokecolor="#2f5496" strokeweight="1.5pt">
                <v:textbox>
                  <w:txbxContent>
                    <w:p w:rsidR="00FC6EB2" w:rsidRPr="00006FF8" w:rsidRDefault="00FC6EB2" w:rsidP="00FC6EB2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006FF8">
                        <w:rPr>
                          <w:szCs w:val="16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006FF8">
                        <w:rPr>
                          <w:szCs w:val="16"/>
                        </w:rPr>
                        <w:t xml:space="preserve"> </w:t>
                      </w:r>
                      <w:proofErr w:type="gramStart"/>
                      <w:r w:rsidRPr="00006FF8">
                        <w:rPr>
                          <w:szCs w:val="16"/>
                        </w:rPr>
                        <w:t>указанным</w:t>
                      </w:r>
                      <w:proofErr w:type="gramEnd"/>
                      <w:r w:rsidRPr="00006FF8">
                        <w:rPr>
                          <w:szCs w:val="16"/>
                        </w:rPr>
                        <w:t xml:space="preserve"> в запросе, и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006FF8">
                        <w:rPr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6A89294" wp14:editId="3C0C3053">
                <wp:simplePos x="0" y="0"/>
                <wp:positionH relativeFrom="column">
                  <wp:posOffset>567690</wp:posOffset>
                </wp:positionH>
                <wp:positionV relativeFrom="paragraph">
                  <wp:posOffset>59055</wp:posOffset>
                </wp:positionV>
                <wp:extent cx="2362200" cy="876300"/>
                <wp:effectExtent l="0" t="0" r="19050" b="19050"/>
                <wp:wrapNone/>
                <wp:docPr id="1498" name="Прямоугольник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297DD7" w:rsidRDefault="00FC6EB2" w:rsidP="00FC6EB2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97DD7">
                              <w:rPr>
                                <w:szCs w:val="18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297DD7">
                              <w:rPr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  <w:r w:rsidRPr="00297DD7">
                              <w:rPr>
                                <w:szCs w:val="18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297DD7">
                              <w:rPr>
                                <w:szCs w:val="18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98" o:spid="_x0000_s1094" style="position:absolute;margin-left:44.7pt;margin-top:4.65pt;width:186pt;height:69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Dk1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" filled="f" fillcolor="#2f5496" strokecolor="#2f5496" strokeweight="1.5pt">
                <v:textbox>
                  <w:txbxContent>
                    <w:p w:rsidR="00FC6EB2" w:rsidRPr="00297DD7" w:rsidRDefault="00FC6EB2" w:rsidP="00FC6EB2">
                      <w:pPr>
                        <w:jc w:val="both"/>
                        <w:rPr>
                          <w:szCs w:val="18"/>
                        </w:rPr>
                      </w:pPr>
                      <w:r w:rsidRPr="00297DD7">
                        <w:rPr>
                          <w:szCs w:val="18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297DD7">
                        <w:rPr>
                          <w:szCs w:val="18"/>
                        </w:rPr>
                        <w:t>услугополучателе</w:t>
                      </w:r>
                      <w:proofErr w:type="spellEnd"/>
                      <w:r w:rsidRPr="00297DD7">
                        <w:rPr>
                          <w:szCs w:val="18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297DD7">
                        <w:rPr>
                          <w:szCs w:val="18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AA6C408" wp14:editId="2ABB459E">
                <wp:simplePos x="0" y="0"/>
                <wp:positionH relativeFrom="column">
                  <wp:posOffset>-378460</wp:posOffset>
                </wp:positionH>
                <wp:positionV relativeFrom="paragraph">
                  <wp:posOffset>153035</wp:posOffset>
                </wp:positionV>
                <wp:extent cx="866775" cy="781050"/>
                <wp:effectExtent l="0" t="0" r="9525" b="0"/>
                <wp:wrapNone/>
                <wp:docPr id="1500" name="Скругленный прямоугольник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500" o:spid="_x0000_s1026" style="position:absolute;margin-left:-29.8pt;margin-top:12.05pt;width:68.25pt;height:61.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D6A88A6" wp14:editId="2B0948BC">
                <wp:simplePos x="0" y="0"/>
                <wp:positionH relativeFrom="column">
                  <wp:posOffset>5929630</wp:posOffset>
                </wp:positionH>
                <wp:positionV relativeFrom="paragraph">
                  <wp:posOffset>193040</wp:posOffset>
                </wp:positionV>
                <wp:extent cx="1085850" cy="762000"/>
                <wp:effectExtent l="0" t="0" r="19050" b="19050"/>
                <wp:wrapNone/>
                <wp:docPr id="3749" name="Прямоугольник 3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426D2F" w:rsidRDefault="00FC6EB2" w:rsidP="00FC6EB2">
                            <w:pPr>
                              <w:rPr>
                                <w:szCs w:val="16"/>
                              </w:rPr>
                            </w:pPr>
                            <w:r w:rsidRPr="00426D2F">
                              <w:rPr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9" o:spid="_x0000_s1095" style="position:absolute;margin-left:466.9pt;margin-top:15.2pt;width:85.5pt;height:60pt;flip:y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" filled="f" fillcolor="#2f5496" strokecolor="#2f5496" strokeweight="1.5pt">
                <v:textbox>
                  <w:txbxContent>
                    <w:p w:rsidR="00FC6EB2" w:rsidRPr="00426D2F" w:rsidRDefault="00FC6EB2" w:rsidP="00FC6EB2">
                      <w:pPr>
                        <w:rPr>
                          <w:szCs w:val="16"/>
                        </w:rPr>
                      </w:pPr>
                      <w:r w:rsidRPr="00426D2F">
                        <w:rPr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1E381483" wp14:editId="6877B29D">
                <wp:simplePos x="0" y="0"/>
                <wp:positionH relativeFrom="column">
                  <wp:posOffset>7053580</wp:posOffset>
                </wp:positionH>
                <wp:positionV relativeFrom="paragraph">
                  <wp:posOffset>21590</wp:posOffset>
                </wp:positionV>
                <wp:extent cx="2324100" cy="447675"/>
                <wp:effectExtent l="0" t="0" r="19050" b="28575"/>
                <wp:wrapNone/>
                <wp:docPr id="3750" name="Прямоугольник 3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C34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E87C34">
                              <w:rPr>
                                <w:szCs w:val="18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50" o:spid="_x0000_s1096" style="position:absolute;margin-left:555.4pt;margin-top:1.7pt;width:183pt;height:35.2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" filled="f" fillcolor="#2f5496" strokecolor="#2f5496" strokeweight="1.5pt">
                <v:textbox>
                  <w:txbxContent>
                    <w:p w:rsidR="00FC6EB2" w:rsidRPr="00E87C34" w:rsidRDefault="00FC6EB2" w:rsidP="00FC6EB2">
                      <w:pPr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 xml:space="preserve">Проверка (обработка) запроса </w:t>
                      </w:r>
                      <w:proofErr w:type="spellStart"/>
                      <w:r w:rsidRPr="00E87C34">
                        <w:rPr>
                          <w:szCs w:val="18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143754F1" wp14:editId="29C25614">
                <wp:simplePos x="0" y="0"/>
                <wp:positionH relativeFrom="column">
                  <wp:posOffset>393065</wp:posOffset>
                </wp:positionH>
                <wp:positionV relativeFrom="paragraph">
                  <wp:posOffset>-2540</wp:posOffset>
                </wp:positionV>
                <wp:extent cx="173355" cy="635"/>
                <wp:effectExtent l="0" t="76200" r="17145" b="94615"/>
                <wp:wrapNone/>
                <wp:docPr id="3751" name="Соединительная линия уступом 3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751" o:spid="_x0000_s1026" type="#_x0000_t34" style="position:absolute;margin-left:30.95pt;margin-top:-.2pt;width:13.65pt;height:.0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haa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0A88818" wp14:editId="7C79C4E6">
                <wp:simplePos x="0" y="0"/>
                <wp:positionH relativeFrom="column">
                  <wp:posOffset>6919595</wp:posOffset>
                </wp:positionH>
                <wp:positionV relativeFrom="paragraph">
                  <wp:posOffset>61595</wp:posOffset>
                </wp:positionV>
                <wp:extent cx="352425" cy="864870"/>
                <wp:effectExtent l="0" t="38100" r="66675" b="30480"/>
                <wp:wrapNone/>
                <wp:docPr id="3752" name="Прямая со стрелкой 3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2425" cy="864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2" o:spid="_x0000_s1026" type="#_x0000_t32" style="position:absolute;margin-left:544.85pt;margin-top:4.85pt;width:27.75pt;height:68.1pt;flip:y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683B6FF" wp14:editId="66102FD3">
                <wp:simplePos x="0" y="0"/>
                <wp:positionH relativeFrom="column">
                  <wp:posOffset>7065645</wp:posOffset>
                </wp:positionH>
                <wp:positionV relativeFrom="paragraph">
                  <wp:posOffset>117475</wp:posOffset>
                </wp:positionV>
                <wp:extent cx="1215390" cy="189230"/>
                <wp:effectExtent l="0" t="0" r="251460" b="20320"/>
                <wp:wrapNone/>
                <wp:docPr id="3753" name="Выноска 2 (с границей) 3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18923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B90AE8" w:rsidRDefault="00FC6EB2" w:rsidP="00FC6EB2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53" o:spid="_x0000_s1097" type="#_x0000_t45" style="position:absolute;margin-left:556.35pt;margin-top:9.25pt;width:95.7pt;height:14.9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" adj="25392,-72,24557,13047,22954,13047" filled="f" strokecolor="#1f4d78" strokeweight="1pt">
                <v:textbox>
                  <w:txbxContent>
                    <w:p w:rsidR="00FC6EB2" w:rsidRPr="00B90AE8" w:rsidRDefault="00FC6EB2" w:rsidP="00FC6EB2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6078DAB" wp14:editId="3AD28EB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54" name="Поле 3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54" o:spid="_x0000_s1098" type="#_x0000_t202" style="position:absolute;margin-left:38.45pt;margin-top:14.25pt;width:27pt;height:29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X/MHi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A611782" wp14:editId="29CFD6CE">
                <wp:simplePos x="0" y="0"/>
                <wp:positionH relativeFrom="column">
                  <wp:posOffset>5128895</wp:posOffset>
                </wp:positionH>
                <wp:positionV relativeFrom="paragraph">
                  <wp:posOffset>28575</wp:posOffset>
                </wp:positionV>
                <wp:extent cx="771525" cy="829945"/>
                <wp:effectExtent l="0" t="38100" r="47625" b="27305"/>
                <wp:wrapNone/>
                <wp:docPr id="3755" name="Прямая со стрелкой 3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829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5" o:spid="_x0000_s1026" type="#_x0000_t32" style="position:absolute;margin-left:403.85pt;margin-top:2.25pt;width:60.75pt;height:65.35pt;flip:y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5706AFD" wp14:editId="64C530B1">
                <wp:simplePos x="0" y="0"/>
                <wp:positionH relativeFrom="column">
                  <wp:posOffset>9135110</wp:posOffset>
                </wp:positionH>
                <wp:positionV relativeFrom="paragraph">
                  <wp:posOffset>19685</wp:posOffset>
                </wp:positionV>
                <wp:extent cx="0" cy="335915"/>
                <wp:effectExtent l="76200" t="0" r="76200" b="64135"/>
                <wp:wrapNone/>
                <wp:docPr id="3756" name="Прямая со стрелкой 3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6" o:spid="_x0000_s1026" type="#_x0000_t32" style="position:absolute;margin-left:719.3pt;margin-top:1.55pt;width:0;height:26.4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7BE9ECC2" wp14:editId="582CD559">
                <wp:simplePos x="0" y="0"/>
                <wp:positionH relativeFrom="column">
                  <wp:posOffset>8555990</wp:posOffset>
                </wp:positionH>
                <wp:positionV relativeFrom="paragraph">
                  <wp:posOffset>179070</wp:posOffset>
                </wp:positionV>
                <wp:extent cx="381000" cy="224155"/>
                <wp:effectExtent l="0" t="0" r="0" b="4445"/>
                <wp:wrapNone/>
                <wp:docPr id="3757" name="Поле 3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57" o:spid="_x0000_s1099" type="#_x0000_t202" style="position:absolute;margin-left:673.7pt;margin-top:14.1pt;width:30pt;height:17.6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4B018F5F" wp14:editId="15E619C3">
                <wp:simplePos x="0" y="0"/>
                <wp:positionH relativeFrom="column">
                  <wp:posOffset>7198995</wp:posOffset>
                </wp:positionH>
                <wp:positionV relativeFrom="paragraph">
                  <wp:posOffset>157480</wp:posOffset>
                </wp:positionV>
                <wp:extent cx="1350010" cy="838200"/>
                <wp:effectExtent l="0" t="0" r="21590" b="19050"/>
                <wp:wrapNone/>
                <wp:docPr id="3758" name="Прямоугольник 3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C34" w:rsidRDefault="00FC6EB2" w:rsidP="00FC6EB2">
                            <w:pPr>
                              <w:jc w:val="both"/>
                            </w:pPr>
                            <w:r w:rsidRPr="00E87C34">
                              <w:t>Фор</w:t>
                            </w:r>
                            <w:r>
                              <w:t xml:space="preserve">мирование сообщения об отказе в </w:t>
                            </w:r>
                            <w:r w:rsidRPr="00E87C34">
                              <w:t xml:space="preserve">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58" o:spid="_x0000_s1100" style="position:absolute;margin-left:566.85pt;margin-top:12.4pt;width:106.3pt;height:66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nyUqQIAACY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" filled="f" fillcolor="#2f5496" strokecolor="#2f5496" strokeweight="1.5pt">
                <v:textbox>
                  <w:txbxContent>
                    <w:p w:rsidR="00FC6EB2" w:rsidRPr="00E87C34" w:rsidRDefault="00FC6EB2" w:rsidP="00FC6EB2">
                      <w:pPr>
                        <w:jc w:val="both"/>
                      </w:pPr>
                      <w:r w:rsidRPr="00E87C34">
                        <w:t>Фор</w:t>
                      </w:r>
                      <w:r>
                        <w:t xml:space="preserve">мирование сообщения об отказе в </w:t>
                      </w:r>
                      <w:r w:rsidRPr="00E87C34">
                        <w:t xml:space="preserve">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2BD6510" wp14:editId="36DAD1B5">
                <wp:simplePos x="0" y="0"/>
                <wp:positionH relativeFrom="column">
                  <wp:posOffset>42545</wp:posOffset>
                </wp:positionH>
                <wp:positionV relativeFrom="paragraph">
                  <wp:posOffset>109855</wp:posOffset>
                </wp:positionV>
                <wp:extent cx="580390" cy="333375"/>
                <wp:effectExtent l="38100" t="0" r="29210" b="47625"/>
                <wp:wrapNone/>
                <wp:docPr id="3759" name="Прямая со стрелкой 3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59" o:spid="_x0000_s1026" type="#_x0000_t32" style="position:absolute;margin-left:3.35pt;margin-top:8.65pt;width:45.7pt;height:26.25pt;flip:x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3ABDDC2" wp14:editId="73670D27">
                <wp:simplePos x="0" y="0"/>
                <wp:positionH relativeFrom="column">
                  <wp:posOffset>1269365</wp:posOffset>
                </wp:positionH>
                <wp:positionV relativeFrom="paragraph">
                  <wp:posOffset>33020</wp:posOffset>
                </wp:positionV>
                <wp:extent cx="1023620" cy="249555"/>
                <wp:effectExtent l="133350" t="0" r="0" b="17145"/>
                <wp:wrapNone/>
                <wp:docPr id="3760" name="Выноска 2 (с границей) 3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FC7189" w:rsidRDefault="00FC6EB2" w:rsidP="00FC6EB2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60" o:spid="_x0000_s1101" type="#_x0000_t45" style="position:absolute;left:0;text-align:left;margin-left:99.95pt;margin-top:2.6pt;width:80.6pt;height:19.6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" adj="-5708,1594,-3645,9893,-1608,9893" filled="f" strokecolor="#1f4d78" strokeweight="1pt">
                <v:textbox>
                  <w:txbxContent>
                    <w:p w:rsidR="00FC6EB2" w:rsidRPr="00FC7189" w:rsidRDefault="00FC6EB2" w:rsidP="00FC6EB2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3707B6A" wp14:editId="1D3B8114">
                <wp:simplePos x="0" y="0"/>
                <wp:positionH relativeFrom="column">
                  <wp:posOffset>4633595</wp:posOffset>
                </wp:positionH>
                <wp:positionV relativeFrom="paragraph">
                  <wp:posOffset>157480</wp:posOffset>
                </wp:positionV>
                <wp:extent cx="180975" cy="755650"/>
                <wp:effectExtent l="0" t="0" r="66675" b="63500"/>
                <wp:wrapNone/>
                <wp:docPr id="3763" name="Прямая со стрелкой 3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755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63" o:spid="_x0000_s1026" type="#_x0000_t32" style="position:absolute;margin-left:364.85pt;margin-top:12.4pt;width:14.25pt;height:59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0ED3A181" wp14:editId="67E77F0B">
                <wp:simplePos x="0" y="0"/>
                <wp:positionH relativeFrom="column">
                  <wp:posOffset>8880475</wp:posOffset>
                </wp:positionH>
                <wp:positionV relativeFrom="paragraph">
                  <wp:posOffset>158115</wp:posOffset>
                </wp:positionV>
                <wp:extent cx="495300" cy="540385"/>
                <wp:effectExtent l="0" t="0" r="0" b="0"/>
                <wp:wrapNone/>
                <wp:docPr id="3820" name="Ромб 3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20" o:spid="_x0000_s1026" type="#_x0000_t4" style="position:absolute;margin-left:699.25pt;margin-top:12.45pt;width:39pt;height:42.5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" fillcolor="#7b7b7b" stroked="f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42F8B343" wp14:editId="5A01DB38">
                <wp:simplePos x="0" y="0"/>
                <wp:positionH relativeFrom="column">
                  <wp:posOffset>786130</wp:posOffset>
                </wp:positionH>
                <wp:positionV relativeFrom="paragraph">
                  <wp:posOffset>86995</wp:posOffset>
                </wp:positionV>
                <wp:extent cx="1838325" cy="462915"/>
                <wp:effectExtent l="0" t="0" r="28575" b="13335"/>
                <wp:wrapNone/>
                <wp:docPr id="3853" name="Прямоугольник 3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297DD7" w:rsidRDefault="00FC6EB2" w:rsidP="00FC6EB2">
                            <w:pPr>
                              <w:rPr>
                                <w:szCs w:val="16"/>
                              </w:rPr>
                            </w:pPr>
                            <w:r w:rsidRPr="00297DD7">
                              <w:rPr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97DD7">
                              <w:rPr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53" o:spid="_x0000_s1102" style="position:absolute;margin-left:61.9pt;margin-top:6.85pt;width:144.75pt;height:36.4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" filled="f" fillcolor="#2f5496" strokecolor="#2f5496" strokeweight="1.5pt">
                <v:textbox>
                  <w:txbxContent>
                    <w:p w:rsidR="00FC6EB2" w:rsidRPr="00297DD7" w:rsidRDefault="00FC6EB2" w:rsidP="00FC6EB2">
                      <w:pPr>
                        <w:rPr>
                          <w:szCs w:val="16"/>
                        </w:rPr>
                      </w:pPr>
                      <w:r w:rsidRPr="00297DD7">
                        <w:rPr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297DD7">
                        <w:rPr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1443D0EF" wp14:editId="08B30F49">
                <wp:simplePos x="0" y="0"/>
                <wp:positionH relativeFrom="column">
                  <wp:posOffset>43815</wp:posOffset>
                </wp:positionH>
                <wp:positionV relativeFrom="paragraph">
                  <wp:posOffset>156210</wp:posOffset>
                </wp:positionV>
                <wp:extent cx="445770" cy="222250"/>
                <wp:effectExtent l="0" t="0" r="0" b="6350"/>
                <wp:wrapNone/>
                <wp:docPr id="3854" name="Поле 3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54" o:spid="_x0000_s1103" type="#_x0000_t202" style="position:absolute;margin-left:3.45pt;margin-top:12.3pt;width:35.1pt;height:17.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585E084F" wp14:editId="2A719FA8">
                <wp:simplePos x="0" y="0"/>
                <wp:positionH relativeFrom="column">
                  <wp:posOffset>3337560</wp:posOffset>
                </wp:positionH>
                <wp:positionV relativeFrom="paragraph">
                  <wp:posOffset>165735</wp:posOffset>
                </wp:positionV>
                <wp:extent cx="247650" cy="336550"/>
                <wp:effectExtent l="0" t="38100" r="57150" b="25400"/>
                <wp:wrapNone/>
                <wp:docPr id="3855" name="Прямая со стрелкой 3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5" o:spid="_x0000_s1026" type="#_x0000_t32" style="position:absolute;margin-left:262.8pt;margin-top:13.05pt;width:19.5pt;height:26.5pt;flip:y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406CB84" wp14:editId="73BA7ED6">
                <wp:simplePos x="0" y="0"/>
                <wp:positionH relativeFrom="column">
                  <wp:posOffset>3478530</wp:posOffset>
                </wp:positionH>
                <wp:positionV relativeFrom="paragraph">
                  <wp:posOffset>158750</wp:posOffset>
                </wp:positionV>
                <wp:extent cx="887095" cy="264795"/>
                <wp:effectExtent l="0" t="0" r="274955" b="20955"/>
                <wp:wrapNone/>
                <wp:docPr id="3856" name="Выноска 2 (с границей) 3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56" o:spid="_x0000_s1104" type="#_x0000_t45" style="position:absolute;margin-left:273.9pt;margin-top:12.5pt;width:69.85pt;height:20.8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" adj="27398,570,25388,9324,23455,9324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4A0C98F" wp14:editId="3761497E">
                <wp:simplePos x="0" y="0"/>
                <wp:positionH relativeFrom="column">
                  <wp:posOffset>6853555</wp:posOffset>
                </wp:positionH>
                <wp:positionV relativeFrom="paragraph">
                  <wp:posOffset>5715</wp:posOffset>
                </wp:positionV>
                <wp:extent cx="0" cy="278130"/>
                <wp:effectExtent l="76200" t="0" r="57150" b="64770"/>
                <wp:wrapNone/>
                <wp:docPr id="3857" name="Прямая со стрелкой 3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7" o:spid="_x0000_s1026" type="#_x0000_t32" style="position:absolute;margin-left:539.65pt;margin-top:.45pt;width:0;height:21.9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IyV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A4D38BF" wp14:editId="6F86C649">
                <wp:simplePos x="0" y="0"/>
                <wp:positionH relativeFrom="column">
                  <wp:posOffset>6005195</wp:posOffset>
                </wp:positionH>
                <wp:positionV relativeFrom="paragraph">
                  <wp:posOffset>-1905</wp:posOffset>
                </wp:positionV>
                <wp:extent cx="735330" cy="219075"/>
                <wp:effectExtent l="0" t="0" r="160020" b="28575"/>
                <wp:wrapNone/>
                <wp:docPr id="3858" name="Выноска 2 (с границей) 3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516608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58" o:spid="_x0000_s1105" type="#_x0000_t45" style="position:absolute;margin-left:472.85pt;margin-top:-.15pt;width:57.9pt;height:17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" adj="26524,3882,24491,11270,23838,11270" filled="f" strokecolor="#1f4d78" strokeweight="1pt">
                <v:textbox>
                  <w:txbxContent>
                    <w:p w:rsidR="00FC6EB2" w:rsidRPr="00516608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2071C2A0" wp14:editId="47444160">
                <wp:simplePos x="0" y="0"/>
                <wp:positionH relativeFrom="column">
                  <wp:posOffset>8548370</wp:posOffset>
                </wp:positionH>
                <wp:positionV relativeFrom="paragraph">
                  <wp:posOffset>144145</wp:posOffset>
                </wp:positionV>
                <wp:extent cx="390525" cy="0"/>
                <wp:effectExtent l="38100" t="76200" r="0" b="95250"/>
                <wp:wrapNone/>
                <wp:docPr id="3859" name="Прямая со стрелкой 3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59" o:spid="_x0000_s1026" type="#_x0000_t32" style="position:absolute;margin-left:673.1pt;margin-top:11.35pt;width:30.75pt;height:0;flip:x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08CE422" wp14:editId="5818A12D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60" name="Поле 3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0" o:spid="_x0000_s1106" type="#_x0000_t202" style="position:absolute;margin-left:46.85pt;margin-top:5.05pt;width:33.75pt;height:30.1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NSzYI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0F9E511E" wp14:editId="479A9FC0">
                <wp:simplePos x="0" y="0"/>
                <wp:positionH relativeFrom="column">
                  <wp:posOffset>2623820</wp:posOffset>
                </wp:positionH>
                <wp:positionV relativeFrom="paragraph">
                  <wp:posOffset>196850</wp:posOffset>
                </wp:positionV>
                <wp:extent cx="219075" cy="92710"/>
                <wp:effectExtent l="0" t="0" r="66675" b="59690"/>
                <wp:wrapNone/>
                <wp:docPr id="3861" name="Прямая со стрелкой 3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92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61" o:spid="_x0000_s1026" type="#_x0000_t32" style="position:absolute;margin-left:206.6pt;margin-top:15.5pt;width:17.25pt;height:7.3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1EF56E7" wp14:editId="25E5A0B4">
                <wp:simplePos x="0" y="0"/>
                <wp:positionH relativeFrom="column">
                  <wp:posOffset>3481070</wp:posOffset>
                </wp:positionH>
                <wp:positionV relativeFrom="paragraph">
                  <wp:posOffset>108585</wp:posOffset>
                </wp:positionV>
                <wp:extent cx="342900" cy="262890"/>
                <wp:effectExtent l="0" t="0" r="0" b="3810"/>
                <wp:wrapNone/>
                <wp:docPr id="3862" name="Поле 3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2" o:spid="_x0000_s1107" type="#_x0000_t202" style="position:absolute;left:0;text-align:left;margin-left:274.1pt;margin-top:8.55pt;width:27pt;height:20.7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552E97C" wp14:editId="08D440EC">
                <wp:simplePos x="0" y="0"/>
                <wp:positionH relativeFrom="column">
                  <wp:posOffset>2843530</wp:posOffset>
                </wp:positionH>
                <wp:positionV relativeFrom="paragraph">
                  <wp:posOffset>47625</wp:posOffset>
                </wp:positionV>
                <wp:extent cx="495300" cy="540385"/>
                <wp:effectExtent l="0" t="0" r="0" b="0"/>
                <wp:wrapNone/>
                <wp:docPr id="3863" name="Ромб 3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63" o:spid="_x0000_s1026" type="#_x0000_t4" style="position:absolute;margin-left:223.9pt;margin-top:3.75pt;width:39pt;height:42.5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1CB4F69" wp14:editId="7FB25964">
                <wp:simplePos x="0" y="0"/>
                <wp:positionH relativeFrom="column">
                  <wp:posOffset>-205105</wp:posOffset>
                </wp:positionH>
                <wp:positionV relativeFrom="paragraph">
                  <wp:posOffset>24130</wp:posOffset>
                </wp:positionV>
                <wp:extent cx="495300" cy="540385"/>
                <wp:effectExtent l="0" t="0" r="0" b="0"/>
                <wp:wrapNone/>
                <wp:docPr id="3864" name="Ромб 3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64" o:spid="_x0000_s1026" type="#_x0000_t4" style="position:absolute;margin-left:-16.15pt;margin-top:1.9pt;width:39pt;height:42.5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81C40E5" wp14:editId="6EF27CDC">
                <wp:simplePos x="0" y="0"/>
                <wp:positionH relativeFrom="column">
                  <wp:posOffset>5419725</wp:posOffset>
                </wp:positionH>
                <wp:positionV relativeFrom="paragraph">
                  <wp:posOffset>200025</wp:posOffset>
                </wp:positionV>
                <wp:extent cx="337185" cy="267335"/>
                <wp:effectExtent l="0" t="0" r="5715" b="0"/>
                <wp:wrapNone/>
                <wp:docPr id="3865" name="Поле 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5" o:spid="_x0000_s1108" type="#_x0000_t202" style="position:absolute;left:0;text-align:left;margin-left:426.75pt;margin-top:15.75pt;width:26.55pt;height:21.0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" stroked="f">
                <v:textbox>
                  <w:txbxContent>
                    <w:p w:rsidR="00FC6EB2" w:rsidRPr="0089142E" w:rsidRDefault="00FC6EB2" w:rsidP="00FC6EB2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67AD04DF" wp14:editId="73A0D013">
                <wp:simplePos x="0" y="0"/>
                <wp:positionH relativeFrom="column">
                  <wp:posOffset>5952490</wp:posOffset>
                </wp:positionH>
                <wp:positionV relativeFrom="paragraph">
                  <wp:posOffset>93345</wp:posOffset>
                </wp:positionV>
                <wp:extent cx="1008380" cy="545465"/>
                <wp:effectExtent l="0" t="0" r="20320" b="26035"/>
                <wp:wrapNone/>
                <wp:docPr id="3866" name="Прямоугольник 3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06FF8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>
                              <w:rPr>
                                <w:szCs w:val="18"/>
                              </w:rPr>
                              <w:t>Направление запрос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866" o:spid="_x0000_s1109" style="position:absolute;left:0;text-align:left;margin-left:468.7pt;margin-top:7.35pt;width:79.4pt;height:42.95pt;flip:y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" filled="f" fillcolor="#2f5496" strokecolor="#2f5496" strokeweight="1.5pt">
                <v:textbox>
                  <w:txbxContent>
                    <w:p w:rsidR="00FC6EB2" w:rsidRPr="00006FF8" w:rsidRDefault="00FC6EB2" w:rsidP="00FC6EB2">
                      <w:pPr>
                        <w:rPr>
                          <w:szCs w:val="18"/>
                        </w:rPr>
                      </w:pPr>
                      <w:r>
                        <w:rPr>
                          <w:szCs w:val="18"/>
                        </w:rPr>
                        <w:t>Направление запроса в ИС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2EC83F3C" wp14:editId="532EA3EF">
                <wp:simplePos x="0" y="0"/>
                <wp:positionH relativeFrom="column">
                  <wp:posOffset>271145</wp:posOffset>
                </wp:positionH>
                <wp:positionV relativeFrom="paragraph">
                  <wp:posOffset>1905</wp:posOffset>
                </wp:positionV>
                <wp:extent cx="514350" cy="95885"/>
                <wp:effectExtent l="0" t="57150" r="0" b="37465"/>
                <wp:wrapNone/>
                <wp:docPr id="3867" name="Прямая со стрелкой 3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4350" cy="95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67" o:spid="_x0000_s1026" type="#_x0000_t32" style="position:absolute;margin-left:21.35pt;margin-top:.15pt;width:40.5pt;height:7.55pt;flip:y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F53D813" wp14:editId="0E9518FD">
                <wp:simplePos x="0" y="0"/>
                <wp:positionH relativeFrom="column">
                  <wp:posOffset>1369060</wp:posOffset>
                </wp:positionH>
                <wp:positionV relativeFrom="paragraph">
                  <wp:posOffset>146685</wp:posOffset>
                </wp:positionV>
                <wp:extent cx="657225" cy="201295"/>
                <wp:effectExtent l="0" t="19050" r="314325" b="27305"/>
                <wp:wrapNone/>
                <wp:docPr id="3868" name="Выноска 2 (с границей) 3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868" o:spid="_x0000_s1110" type="#_x0000_t45" style="position:absolute;margin-left:107.8pt;margin-top:11.55pt;width:51.75pt;height:15.8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cHD/QIAAAo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" adj="30866,-1908,27423,12265,24104,12265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8EC4B59" wp14:editId="6C1359F7">
                <wp:simplePos x="0" y="0"/>
                <wp:positionH relativeFrom="column">
                  <wp:posOffset>107950</wp:posOffset>
                </wp:positionH>
                <wp:positionV relativeFrom="paragraph">
                  <wp:posOffset>196215</wp:posOffset>
                </wp:positionV>
                <wp:extent cx="483870" cy="264795"/>
                <wp:effectExtent l="0" t="0" r="0" b="1905"/>
                <wp:wrapNone/>
                <wp:docPr id="3869" name="Поле 3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69" o:spid="_x0000_s1111" type="#_x0000_t202" style="position:absolute;margin-left:8.5pt;margin-top:15.45pt;width:38.1pt;height:20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D6F4142" wp14:editId="7027436F">
                <wp:simplePos x="0" y="0"/>
                <wp:positionH relativeFrom="column">
                  <wp:posOffset>4814570</wp:posOffset>
                </wp:positionH>
                <wp:positionV relativeFrom="paragraph">
                  <wp:posOffset>19685</wp:posOffset>
                </wp:positionV>
                <wp:extent cx="495300" cy="540385"/>
                <wp:effectExtent l="0" t="0" r="0" b="0"/>
                <wp:wrapNone/>
                <wp:docPr id="3870" name="Ромб 3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870" o:spid="_x0000_s1026" type="#_x0000_t4" style="position:absolute;margin-left:379.1pt;margin-top:1.55pt;width:39pt;height:42.5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D52FDF3" wp14:editId="63E51A15">
                <wp:simplePos x="0" y="0"/>
                <wp:positionH relativeFrom="column">
                  <wp:posOffset>8643620</wp:posOffset>
                </wp:positionH>
                <wp:positionV relativeFrom="paragraph">
                  <wp:posOffset>163830</wp:posOffset>
                </wp:positionV>
                <wp:extent cx="476250" cy="228600"/>
                <wp:effectExtent l="38100" t="0" r="19050" b="57150"/>
                <wp:wrapNone/>
                <wp:docPr id="3871" name="Прямая со стрелкой 3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871" o:spid="_x0000_s1026" type="#_x0000_t32" style="position:absolute;margin-left:680.6pt;margin-top:12.9pt;width:37.5pt;height:18pt;flip:x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7268A6B" wp14:editId="4C990F33">
                <wp:simplePos x="0" y="0"/>
                <wp:positionH relativeFrom="column">
                  <wp:posOffset>8630920</wp:posOffset>
                </wp:positionH>
                <wp:positionV relativeFrom="paragraph">
                  <wp:posOffset>9525</wp:posOffset>
                </wp:positionV>
                <wp:extent cx="394970" cy="210185"/>
                <wp:effectExtent l="0" t="0" r="5080" b="0"/>
                <wp:wrapNone/>
                <wp:docPr id="4010" name="Поле 4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0" o:spid="_x0000_s1112" type="#_x0000_t202" style="position:absolute;margin-left:679.6pt;margin-top:.75pt;width:31.1pt;height:16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" stroked="f">
                <v:textbox>
                  <w:txbxContent>
                    <w:p w:rsidR="00FC6EB2" w:rsidRPr="0089142E" w:rsidRDefault="00FC6EB2" w:rsidP="00FC6EB2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26E8F9AF" wp14:editId="52BF8677">
                <wp:simplePos x="0" y="0"/>
                <wp:positionH relativeFrom="column">
                  <wp:posOffset>7406005</wp:posOffset>
                </wp:positionH>
                <wp:positionV relativeFrom="paragraph">
                  <wp:posOffset>184785</wp:posOffset>
                </wp:positionV>
                <wp:extent cx="489585" cy="208915"/>
                <wp:effectExtent l="0" t="0" r="367665" b="19685"/>
                <wp:wrapNone/>
                <wp:docPr id="4011" name="Выноска 2 (с границей) 4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11" o:spid="_x0000_s1113" type="#_x0000_t45" style="position:absolute;margin-left:583.15pt;margin-top:14.55pt;width:38.55pt;height:16.4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" adj="36252,722,30901,11818,24962,11818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447F73A5" wp14:editId="68844B91">
                <wp:simplePos x="0" y="0"/>
                <wp:positionH relativeFrom="column">
                  <wp:posOffset>3077210</wp:posOffset>
                </wp:positionH>
                <wp:positionV relativeFrom="paragraph">
                  <wp:posOffset>185420</wp:posOffset>
                </wp:positionV>
                <wp:extent cx="0" cy="285750"/>
                <wp:effectExtent l="76200" t="0" r="57150" b="57150"/>
                <wp:wrapNone/>
                <wp:docPr id="4012" name="Прямая со стрелкой 4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2" o:spid="_x0000_s1026" type="#_x0000_t32" style="position:absolute;margin-left:242.3pt;margin-top:14.6pt;width:0;height:22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653F695" wp14:editId="4E27841A">
                <wp:simplePos x="0" y="0"/>
                <wp:positionH relativeFrom="column">
                  <wp:posOffset>23495</wp:posOffset>
                </wp:positionH>
                <wp:positionV relativeFrom="paragraph">
                  <wp:posOffset>140335</wp:posOffset>
                </wp:positionV>
                <wp:extent cx="695325" cy="457200"/>
                <wp:effectExtent l="0" t="0" r="66675" b="57150"/>
                <wp:wrapNone/>
                <wp:docPr id="4013" name="Прямая со стрелкой 4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32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3" o:spid="_x0000_s1026" type="#_x0000_t32" style="position:absolute;margin-left:1.85pt;margin-top:11.05pt;width:54.75pt;height:36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5D03A858" wp14:editId="705E1C12">
                <wp:simplePos x="0" y="0"/>
                <wp:positionH relativeFrom="column">
                  <wp:posOffset>7282180</wp:posOffset>
                </wp:positionH>
                <wp:positionV relativeFrom="paragraph">
                  <wp:posOffset>186690</wp:posOffset>
                </wp:positionV>
                <wp:extent cx="2094230" cy="590550"/>
                <wp:effectExtent l="0" t="0" r="20320" b="19050"/>
                <wp:wrapNone/>
                <wp:docPr id="4014" name="Прямоугольник 4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C34" w:rsidRDefault="00FC6EB2" w:rsidP="00FC6EB2">
                            <w:pPr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>Передача информации о при</w:t>
                            </w:r>
                            <w:r>
                              <w:rPr>
                                <w:szCs w:val="18"/>
                              </w:rPr>
                              <w:t>еме налогового заявления ИС ЦУЛС</w:t>
                            </w:r>
                            <w:r w:rsidRPr="00E87C34">
                              <w:rPr>
                                <w:szCs w:val="18"/>
                              </w:rPr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14" o:spid="_x0000_s1114" style="position:absolute;margin-left:573.4pt;margin-top:14.7pt;width:164.9pt;height:46.5pt;flip:y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" filled="f" fillcolor="#2f5496" strokecolor="#2f5496" strokeweight="1.5pt">
                <v:textbox>
                  <w:txbxContent>
                    <w:p w:rsidR="00FC6EB2" w:rsidRPr="00E87C34" w:rsidRDefault="00FC6EB2" w:rsidP="00FC6EB2">
                      <w:pPr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>Передача информации о при</w:t>
                      </w:r>
                      <w:r>
                        <w:rPr>
                          <w:szCs w:val="18"/>
                        </w:rPr>
                        <w:t>еме налогового заявления ИС ЦУЛС</w:t>
                      </w:r>
                      <w:r w:rsidRPr="00E87C34">
                        <w:rPr>
                          <w:szCs w:val="18"/>
                        </w:rPr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6567D227" wp14:editId="5AF6067F">
                <wp:simplePos x="0" y="0"/>
                <wp:positionH relativeFrom="column">
                  <wp:posOffset>7186295</wp:posOffset>
                </wp:positionH>
                <wp:positionV relativeFrom="paragraph">
                  <wp:posOffset>27940</wp:posOffset>
                </wp:positionV>
                <wp:extent cx="0" cy="1887855"/>
                <wp:effectExtent l="76200" t="0" r="95250" b="55245"/>
                <wp:wrapNone/>
                <wp:docPr id="4015" name="Прямая со стрелкой 4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7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5" o:spid="_x0000_s1026" type="#_x0000_t32" style="position:absolute;margin-left:565.85pt;margin-top:2.2pt;width:0;height:148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CDF9D60" wp14:editId="09A56437">
                <wp:simplePos x="0" y="0"/>
                <wp:positionH relativeFrom="column">
                  <wp:posOffset>3241040</wp:posOffset>
                </wp:positionH>
                <wp:positionV relativeFrom="paragraph">
                  <wp:posOffset>46355</wp:posOffset>
                </wp:positionV>
                <wp:extent cx="510540" cy="201295"/>
                <wp:effectExtent l="0" t="0" r="3810" b="8255"/>
                <wp:wrapNone/>
                <wp:docPr id="4016" name="Поле 4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6" o:spid="_x0000_s1115" type="#_x0000_t202" style="position:absolute;left:0;text-align:left;margin-left:255.2pt;margin-top:3.65pt;width:40.2pt;height:15.8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29023A85" wp14:editId="558BBE0E">
                <wp:simplePos x="0" y="0"/>
                <wp:positionH relativeFrom="column">
                  <wp:posOffset>5124450</wp:posOffset>
                </wp:positionH>
                <wp:positionV relativeFrom="paragraph">
                  <wp:posOffset>105410</wp:posOffset>
                </wp:positionV>
                <wp:extent cx="396240" cy="237490"/>
                <wp:effectExtent l="0" t="0" r="3810" b="0"/>
                <wp:wrapNone/>
                <wp:docPr id="4017" name="Поле 4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6EB2" w:rsidRPr="0089142E" w:rsidRDefault="00FC6EB2" w:rsidP="00FC6EB2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17" o:spid="_x0000_s1116" type="#_x0000_t202" style="position:absolute;left:0;text-align:left;margin-left:403.5pt;margin-top:8.3pt;width:31.2pt;height:18.7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" stroked="f">
                <v:textbox>
                  <w:txbxContent>
                    <w:p w:rsidR="00FC6EB2" w:rsidRPr="0089142E" w:rsidRDefault="00FC6EB2" w:rsidP="00FC6EB2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D0712B3" wp14:editId="43654148">
                <wp:simplePos x="0" y="0"/>
                <wp:positionH relativeFrom="column">
                  <wp:posOffset>5062855</wp:posOffset>
                </wp:positionH>
                <wp:positionV relativeFrom="paragraph">
                  <wp:posOffset>122555</wp:posOffset>
                </wp:positionV>
                <wp:extent cx="0" cy="223520"/>
                <wp:effectExtent l="76200" t="0" r="57150" b="62230"/>
                <wp:wrapNone/>
                <wp:docPr id="4018" name="Прямая со стрелкой 4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18" o:spid="_x0000_s1026" type="#_x0000_t32" style="position:absolute;margin-left:398.65pt;margin-top:9.65pt;width:0;height:17.6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1E864259" wp14:editId="1FAC05FC">
                <wp:simplePos x="0" y="0"/>
                <wp:positionH relativeFrom="column">
                  <wp:posOffset>5517515</wp:posOffset>
                </wp:positionH>
                <wp:positionV relativeFrom="paragraph">
                  <wp:posOffset>56515</wp:posOffset>
                </wp:positionV>
                <wp:extent cx="489585" cy="208915"/>
                <wp:effectExtent l="0" t="0" r="348615" b="19685"/>
                <wp:wrapNone/>
                <wp:docPr id="4019" name="Выноска 2 (с границей) 4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19" o:spid="_x0000_s1117" type="#_x0000_t45" style="position:absolute;left:0;text-align:left;margin-left:434.45pt;margin-top:4.45pt;width:38.55pt;height:16.4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" adj="35412,722,31630,11818,24962,11818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22ECD9BF" wp14:editId="736A4289">
                <wp:simplePos x="0" y="0"/>
                <wp:positionH relativeFrom="column">
                  <wp:posOffset>715645</wp:posOffset>
                </wp:positionH>
                <wp:positionV relativeFrom="paragraph">
                  <wp:posOffset>189230</wp:posOffset>
                </wp:positionV>
                <wp:extent cx="1835785" cy="885825"/>
                <wp:effectExtent l="0" t="0" r="12065" b="28575"/>
                <wp:wrapNone/>
                <wp:docPr id="4020" name="Прямоугольник 4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885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750C36" w:rsidRDefault="00FC6EB2" w:rsidP="00FC6EB2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E87C34">
                              <w:rPr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0" o:spid="_x0000_s1118" style="position:absolute;margin-left:56.35pt;margin-top:14.9pt;width:144.55pt;height:69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" filled="f" fillcolor="#2f5496" strokecolor="#2f5496" strokeweight="1.5pt">
                <v:textbox>
                  <w:txbxContent>
                    <w:p w:rsidR="00FC6EB2" w:rsidRPr="00750C36" w:rsidRDefault="00FC6EB2" w:rsidP="00FC6EB2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E87C34">
                        <w:rPr>
                          <w:szCs w:val="18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E876CEB" wp14:editId="3C6A4378">
                <wp:simplePos x="0" y="0"/>
                <wp:positionH relativeFrom="column">
                  <wp:posOffset>2843530</wp:posOffset>
                </wp:positionH>
                <wp:positionV relativeFrom="paragraph">
                  <wp:posOffset>62230</wp:posOffset>
                </wp:positionV>
                <wp:extent cx="1857375" cy="983615"/>
                <wp:effectExtent l="0" t="0" r="28575" b="26035"/>
                <wp:wrapNone/>
                <wp:docPr id="4021" name="Прямоугольник 4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E298C" w:rsidRDefault="00FC6EB2" w:rsidP="00FC6EB2">
                            <w:pPr>
                              <w:jc w:val="both"/>
                            </w:pPr>
                            <w:r w:rsidRPr="000E298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E298C">
                              <w:t>не подтверждением</w:t>
                            </w:r>
                            <w:proofErr w:type="gramEnd"/>
                            <w:r w:rsidRPr="000E298C">
                              <w:t xml:space="preserve"> данных </w:t>
                            </w:r>
                            <w:proofErr w:type="spellStart"/>
                            <w:r w:rsidRPr="000E298C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1" o:spid="_x0000_s1119" style="position:absolute;margin-left:223.9pt;margin-top:4.9pt;width:146.25pt;height:77.4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" filled="f" fillcolor="#2f5496" strokecolor="#2f5496" strokeweight="1.5pt">
                <v:textbox>
                  <w:txbxContent>
                    <w:p w:rsidR="00FC6EB2" w:rsidRPr="000E298C" w:rsidRDefault="00FC6EB2" w:rsidP="00FC6EB2">
                      <w:pPr>
                        <w:jc w:val="both"/>
                      </w:pPr>
                      <w:r w:rsidRPr="000E298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E298C">
                        <w:t>не подтверждением</w:t>
                      </w:r>
                      <w:proofErr w:type="gramEnd"/>
                      <w:r w:rsidRPr="000E298C">
                        <w:t xml:space="preserve"> данных </w:t>
                      </w:r>
                      <w:proofErr w:type="spellStart"/>
                      <w:r w:rsidRPr="000E298C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53AB331A" wp14:editId="69D4447C">
                <wp:simplePos x="0" y="0"/>
                <wp:positionH relativeFrom="column">
                  <wp:posOffset>4815205</wp:posOffset>
                </wp:positionH>
                <wp:positionV relativeFrom="paragraph">
                  <wp:posOffset>137160</wp:posOffset>
                </wp:positionV>
                <wp:extent cx="2209800" cy="983615"/>
                <wp:effectExtent l="0" t="0" r="19050" b="26035"/>
                <wp:wrapNone/>
                <wp:docPr id="4022" name="Прямоугольник 4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E298C" w:rsidRDefault="00FC6EB2" w:rsidP="00FC6EB2">
                            <w:pPr>
                              <w:jc w:val="both"/>
                            </w:pPr>
                            <w:r w:rsidRPr="000E298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E298C">
                              <w:t>не подтверждением</w:t>
                            </w:r>
                            <w:proofErr w:type="gramEnd"/>
                            <w:r w:rsidRPr="000E298C">
                              <w:t xml:space="preserve"> подлинности ЭЦП </w:t>
                            </w:r>
                            <w:proofErr w:type="spellStart"/>
                            <w:r w:rsidRPr="000E298C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2" o:spid="_x0000_s1120" style="position:absolute;margin-left:379.15pt;margin-top:10.8pt;width:174pt;height:77.4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NJvqgIAACY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" filled="f" fillcolor="#2f5496" strokecolor="#2f5496" strokeweight="1.5pt">
                <v:textbox>
                  <w:txbxContent>
                    <w:p w:rsidR="00FC6EB2" w:rsidRPr="000E298C" w:rsidRDefault="00FC6EB2" w:rsidP="00FC6EB2">
                      <w:pPr>
                        <w:jc w:val="both"/>
                      </w:pPr>
                      <w:r w:rsidRPr="000E298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E298C">
                        <w:t>не подтверждением</w:t>
                      </w:r>
                      <w:proofErr w:type="gramEnd"/>
                      <w:r w:rsidRPr="000E298C">
                        <w:t xml:space="preserve"> подлинности ЭЦП </w:t>
                      </w:r>
                      <w:proofErr w:type="spellStart"/>
                      <w:r w:rsidRPr="000E298C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1574DE71" wp14:editId="3F865CD5">
                <wp:simplePos x="0" y="0"/>
                <wp:positionH relativeFrom="column">
                  <wp:posOffset>8643620</wp:posOffset>
                </wp:positionH>
                <wp:positionV relativeFrom="paragraph">
                  <wp:posOffset>161925</wp:posOffset>
                </wp:positionV>
                <wp:extent cx="0" cy="208915"/>
                <wp:effectExtent l="76200" t="0" r="57150" b="57785"/>
                <wp:wrapNone/>
                <wp:docPr id="4023" name="Прямая со стрелкой 4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3" o:spid="_x0000_s1026" type="#_x0000_t32" style="position:absolute;margin-left:680.6pt;margin-top:12.75pt;width:0;height:16.4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20A431AB" wp14:editId="5612423D">
                <wp:simplePos x="0" y="0"/>
                <wp:positionH relativeFrom="column">
                  <wp:posOffset>7283450</wp:posOffset>
                </wp:positionH>
                <wp:positionV relativeFrom="paragraph">
                  <wp:posOffset>186055</wp:posOffset>
                </wp:positionV>
                <wp:extent cx="489585" cy="233680"/>
                <wp:effectExtent l="0" t="0" r="177165" b="13970"/>
                <wp:wrapNone/>
                <wp:docPr id="4024" name="Выноска 2 (с границей) 4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24" o:spid="_x0000_s1121" type="#_x0000_t45" style="position:absolute;left:0;text-align:left;margin-left:573.5pt;margin-top:14.65pt;width:38.55pt;height:18.4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" adj="37093,1467,31349,10565,24962,10565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5840531" wp14:editId="04C7D2EA">
                <wp:simplePos x="0" y="0"/>
                <wp:positionH relativeFrom="column">
                  <wp:posOffset>-373380</wp:posOffset>
                </wp:positionH>
                <wp:positionV relativeFrom="paragraph">
                  <wp:posOffset>91440</wp:posOffset>
                </wp:positionV>
                <wp:extent cx="866775" cy="1304925"/>
                <wp:effectExtent l="0" t="0" r="9525" b="9525"/>
                <wp:wrapNone/>
                <wp:docPr id="4025" name="Скругленный прямоугольник 4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4025" o:spid="_x0000_s1026" style="position:absolute;margin-left:-29.4pt;margin-top:7.2pt;width:68.25pt;height:102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" fillcolor="#2f5496" stroked="f"/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08F6980B" wp14:editId="7733979D">
                <wp:simplePos x="0" y="0"/>
                <wp:positionH relativeFrom="column">
                  <wp:posOffset>7272655</wp:posOffset>
                </wp:positionH>
                <wp:positionV relativeFrom="paragraph">
                  <wp:posOffset>196850</wp:posOffset>
                </wp:positionV>
                <wp:extent cx="2091055" cy="590550"/>
                <wp:effectExtent l="0" t="0" r="23495" b="19050"/>
                <wp:wrapNone/>
                <wp:docPr id="4026" name="Прямоугольник 4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E87C34" w:rsidRDefault="00FC6EB2" w:rsidP="00FC6EB2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 xml:space="preserve">Получение </w:t>
                            </w:r>
                            <w:proofErr w:type="spellStart"/>
                            <w:r w:rsidRPr="00E87C34">
                              <w:rPr>
                                <w:szCs w:val="18"/>
                              </w:rPr>
                              <w:t>услугополучателем</w:t>
                            </w:r>
                            <w:proofErr w:type="spellEnd"/>
                            <w:r w:rsidRPr="00E87C34">
                              <w:rPr>
                                <w:szCs w:val="18"/>
                              </w:rPr>
                              <w:t xml:space="preserve"> результата государственн</w:t>
                            </w:r>
                            <w:r>
                              <w:rPr>
                                <w:szCs w:val="18"/>
                              </w:rPr>
                              <w:t>ой услуги сформированного в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26" o:spid="_x0000_s1122" style="position:absolute;left:0;text-align:left;margin-left:572.65pt;margin-top:15.5pt;width:164.65pt;height:46.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" filled="f" fillcolor="#2f5496" strokecolor="#2f5496" strokeweight="1.5pt">
                <v:textbox>
                  <w:txbxContent>
                    <w:p w:rsidR="00FC6EB2" w:rsidRPr="00E87C34" w:rsidRDefault="00FC6EB2" w:rsidP="00FC6EB2">
                      <w:pPr>
                        <w:jc w:val="both"/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 xml:space="preserve">Получение </w:t>
                      </w:r>
                      <w:proofErr w:type="spellStart"/>
                      <w:r w:rsidRPr="00E87C34">
                        <w:rPr>
                          <w:szCs w:val="18"/>
                        </w:rPr>
                        <w:t>услугополучателем</w:t>
                      </w:r>
                      <w:proofErr w:type="spellEnd"/>
                      <w:r w:rsidRPr="00E87C34">
                        <w:rPr>
                          <w:szCs w:val="18"/>
                        </w:rPr>
                        <w:t xml:space="preserve"> результата государственн</w:t>
                      </w:r>
                      <w:r>
                        <w:rPr>
                          <w:szCs w:val="18"/>
                        </w:rPr>
                        <w:t>ой услуги сформированного в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5024B98" wp14:editId="141ABDBE">
                <wp:simplePos x="0" y="0"/>
                <wp:positionH relativeFrom="column">
                  <wp:posOffset>2985770</wp:posOffset>
                </wp:positionH>
                <wp:positionV relativeFrom="paragraph">
                  <wp:posOffset>170815</wp:posOffset>
                </wp:positionV>
                <wp:extent cx="0" cy="506730"/>
                <wp:effectExtent l="76200" t="0" r="57150" b="64770"/>
                <wp:wrapNone/>
                <wp:docPr id="4027" name="Прямая со стрелкой 4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7" o:spid="_x0000_s1026" type="#_x0000_t32" style="position:absolute;margin-left:235.1pt;margin-top:13.45pt;width:0;height:39.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Llm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0023673" wp14:editId="4FEFD256">
                <wp:simplePos x="0" y="0"/>
                <wp:positionH relativeFrom="column">
                  <wp:posOffset>1527175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247650" t="57150" r="0" b="15240"/>
                <wp:wrapNone/>
                <wp:docPr id="4028" name="Выноска 2 (с границей) 4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28" o:spid="_x0000_s1123" type="#_x0000_t45" style="position:absolute;left:0;text-align:left;margin-left:120.25pt;margin-top:11.65pt;width:80.6pt;height:16.8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E65110C" wp14:editId="464BD11A">
                <wp:simplePos x="0" y="0"/>
                <wp:positionH relativeFrom="column">
                  <wp:posOffset>1080770</wp:posOffset>
                </wp:positionH>
                <wp:positionV relativeFrom="paragraph">
                  <wp:posOffset>52070</wp:posOffset>
                </wp:positionV>
                <wp:extent cx="9525" cy="419100"/>
                <wp:effectExtent l="76200" t="0" r="66675" b="57150"/>
                <wp:wrapNone/>
                <wp:docPr id="4029" name="Прямая со стрелкой 4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29" o:spid="_x0000_s1026" type="#_x0000_t32" style="position:absolute;margin-left:85.1pt;margin-top:4.1pt;width:.75pt;height:33pt;flip:x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5A1A0D1" wp14:editId="04A371FB">
                <wp:simplePos x="0" y="0"/>
                <wp:positionH relativeFrom="column">
                  <wp:posOffset>3365500</wp:posOffset>
                </wp:positionH>
                <wp:positionV relativeFrom="paragraph">
                  <wp:posOffset>158115</wp:posOffset>
                </wp:positionV>
                <wp:extent cx="591185" cy="213360"/>
                <wp:effectExtent l="285750" t="95250" r="0" b="15240"/>
                <wp:wrapNone/>
                <wp:docPr id="4030" name="Выноска 2 (с границей) 4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4030" o:spid="_x0000_s1124" type="#_x0000_t45" style="position:absolute;left:0;text-align:left;margin-left:265pt;margin-top:12.45pt;width:46.55pt;height:16.8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" adj="-9884,-8743,-7540,11571,-2784,11571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0D586DEC" wp14:editId="147DB201">
                <wp:simplePos x="0" y="0"/>
                <wp:positionH relativeFrom="column">
                  <wp:posOffset>5900420</wp:posOffset>
                </wp:positionH>
                <wp:positionV relativeFrom="paragraph">
                  <wp:posOffset>52070</wp:posOffset>
                </wp:positionV>
                <wp:extent cx="0" cy="430530"/>
                <wp:effectExtent l="76200" t="0" r="57150" b="64770"/>
                <wp:wrapNone/>
                <wp:docPr id="4031" name="Прямая со стрелкой 4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05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4031" o:spid="_x0000_s1026" type="#_x0000_t32" style="position:absolute;margin-left:464.6pt;margin-top:4.1pt;width:0;height:33.9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qUqZAIAAHwEAAAOAAAAZHJzL2Uyb0RvYy54bWysVEtu2zAQ3RfoHQjuHUm2kj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5229DD7" wp14:editId="0C0E13E8">
                <wp:simplePos x="0" y="0"/>
                <wp:positionH relativeFrom="column">
                  <wp:posOffset>4036695</wp:posOffset>
                </wp:positionH>
                <wp:positionV relativeFrom="paragraph">
                  <wp:posOffset>106680</wp:posOffset>
                </wp:positionV>
                <wp:extent cx="1215390" cy="264795"/>
                <wp:effectExtent l="0" t="76200" r="213360" b="20955"/>
                <wp:wrapNone/>
                <wp:docPr id="1760" name="Выноска 2 (с границей)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04003B" w:rsidRDefault="00FC6EB2" w:rsidP="00FC6EB2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760" o:spid="_x0000_s1125" type="#_x0000_t45" style="position:absolute;left:0;text-align:left;margin-left:317.85pt;margin-top:8.4pt;width:95.7pt;height:20.8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" adj="24647,-5646,23789,9324,22954,9324" filled="f" strokecolor="#1f4d78" strokeweight="1pt">
                <v:textbox>
                  <w:txbxContent>
                    <w:p w:rsidR="00FC6EB2" w:rsidRPr="0004003B" w:rsidRDefault="00FC6EB2" w:rsidP="00FC6EB2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31E53BF" wp14:editId="0D7F7D2A">
                <wp:simplePos x="0" y="0"/>
                <wp:positionH relativeFrom="column">
                  <wp:posOffset>9243695</wp:posOffset>
                </wp:positionH>
                <wp:positionV relativeFrom="paragraph">
                  <wp:posOffset>175895</wp:posOffset>
                </wp:positionV>
                <wp:extent cx="0" cy="316865"/>
                <wp:effectExtent l="0" t="0" r="19050" b="26035"/>
                <wp:wrapNone/>
                <wp:docPr id="1761" name="Прямая со стрелкой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61" o:spid="_x0000_s1026" type="#_x0000_t32" style="position:absolute;margin-left:727.85pt;margin-top:13.85pt;width:0;height:24.9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EF15F44" wp14:editId="3CE09795">
                <wp:simplePos x="0" y="0"/>
                <wp:positionH relativeFrom="column">
                  <wp:posOffset>564515</wp:posOffset>
                </wp:positionH>
                <wp:positionV relativeFrom="paragraph">
                  <wp:posOffset>456565</wp:posOffset>
                </wp:positionV>
                <wp:extent cx="8682355" cy="15240"/>
                <wp:effectExtent l="38100" t="76200" r="0" b="80010"/>
                <wp:wrapNone/>
                <wp:docPr id="1762" name="Прямая со стрелкой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762" o:spid="_x0000_s1026" type="#_x0000_t32" style="position:absolute;margin-left:44.45pt;margin-top:35.95pt;width:683.65pt;height:1.2pt;flip:x y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FC6EB2" w:rsidRPr="00C22878" w:rsidRDefault="00FC6EB2" w:rsidP="00FC6EB2">
      <w:pPr>
        <w:spacing w:line="240" w:lineRule="atLeast"/>
        <w:jc w:val="both"/>
        <w:rPr>
          <w:sz w:val="28"/>
          <w:szCs w:val="28"/>
        </w:rPr>
        <w:sectPr w:rsidR="00FC6EB2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FC6EB2" w:rsidRPr="00C22878" w:rsidRDefault="00FC6EB2" w:rsidP="00FC6EB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 xml:space="preserve">– структурно-функциональная единица: взаимодействие структурных подразделений (работников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, Государственной корпорации, веб-портала «электронного правительства»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26F7D5E7" wp14:editId="0CD5CF65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20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36.2pt;margin-top:5.05pt;width:36pt;height:32.2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JikjAIAACMFAAAOAAAAZHJzL2Uyb0RvYy54bWysVG1v0zAQ/o7Ef7D8vcuLknSJlk5jowhp&#10;wMTgB7ix0xgcO9hu04H475wv6eiADwjRD64vvnt8z91z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EN8mKS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30904928" wp14:editId="2A5352F5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25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6EB2" w:rsidRPr="00AB4916" w:rsidRDefault="00FC6EB2" w:rsidP="00FC6EB2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26" style="position:absolute;left:0;text-align:left;margin-left:36.2pt;margin-top:14.15pt;width:32.25pt;height:26.9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M+O&#10;PpiDAgAAEw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FC6EB2" w:rsidRPr="00AB4916" w:rsidRDefault="00FC6EB2" w:rsidP="00FC6EB2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 </w:t>
      </w:r>
    </w:p>
    <w:p w:rsidR="00FC6EB2" w:rsidRPr="00C22878" w:rsidRDefault="00FC6EB2" w:rsidP="00FC6EB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2FFD1F7" wp14:editId="0B26D5F6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25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37.7pt;margin-top:8.25pt;width:28.5pt;height:29.8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CgiEJW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FC6EB2" w:rsidRPr="00C22878" w:rsidRDefault="00FC6EB2" w:rsidP="00FC6EB2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FC6EB2" w:rsidRPr="00C22878" w:rsidRDefault="00FC6EB2" w:rsidP="00FC6EB2">
      <w:pPr>
        <w:spacing w:line="240" w:lineRule="atLeast"/>
        <w:ind w:right="-2" w:firstLine="709"/>
        <w:rPr>
          <w:sz w:val="28"/>
          <w:szCs w:val="28"/>
        </w:rPr>
      </w:pPr>
    </w:p>
    <w:p w:rsidR="00FC6EB2" w:rsidRPr="00492ACC" w:rsidRDefault="00FC6EB2" w:rsidP="00FC6EB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47680" behindDoc="0" locked="0" layoutInCell="1" allowOverlap="1" wp14:anchorId="11432DDB" wp14:editId="5942D9D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25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49.7pt;margin-top:7.1pt;width:22.5pt;height:0;z-index:2518476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Ywvay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615AA7" w:rsidRDefault="00FC6EB2"/>
    <w:sectPr w:rsidR="00615A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EA11DE"/>
    <w:multiLevelType w:val="hybridMultilevel"/>
    <w:tmpl w:val="13446662"/>
    <w:lvl w:ilvl="0" w:tplc="445C05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1EAF"/>
    <w:rsid w:val="00001EAF"/>
    <w:rsid w:val="0063541B"/>
    <w:rsid w:val="00A5458B"/>
    <w:rsid w:val="00FC6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EB2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FC6EB2"/>
    <w:pPr>
      <w:keepNext/>
      <w:keepLines/>
      <w:overflowPunct/>
      <w:autoSpaceDE/>
      <w:autoSpaceDN/>
      <w:adjustRightInd/>
      <w:spacing w:before="200" w:line="276" w:lineRule="auto"/>
      <w:outlineLvl w:val="2"/>
    </w:pPr>
    <w:rPr>
      <w:rFonts w:ascii="Cambria" w:eastAsia="Calibri" w:hAnsi="Cambria"/>
      <w:b/>
      <w:bCs/>
      <w:color w:val="4F81BD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FC6EB2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customStyle="1" w:styleId="s0">
    <w:name w:val="s0"/>
    <w:uiPriority w:val="99"/>
    <w:rsid w:val="00FC6EB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FC6EB2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styleId="a3">
    <w:name w:val="Hyperlink"/>
    <w:uiPriority w:val="99"/>
    <w:rsid w:val="00FC6EB2"/>
    <w:rPr>
      <w:rFonts w:ascii="Times New Roman" w:hAnsi="Times New Roman" w:cs="Times New Roman" w:hint="default"/>
      <w:color w:val="333399"/>
      <w:u w:val="single"/>
    </w:rPr>
  </w:style>
  <w:style w:type="paragraph" w:styleId="a4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5"/>
    <w:uiPriority w:val="99"/>
    <w:rsid w:val="00FC6EB2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a5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4"/>
    <w:uiPriority w:val="99"/>
    <w:rsid w:val="00FC6EB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EB2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FC6EB2"/>
    <w:pPr>
      <w:keepNext/>
      <w:keepLines/>
      <w:overflowPunct/>
      <w:autoSpaceDE/>
      <w:autoSpaceDN/>
      <w:adjustRightInd/>
      <w:spacing w:before="200" w:line="276" w:lineRule="auto"/>
      <w:outlineLvl w:val="2"/>
    </w:pPr>
    <w:rPr>
      <w:rFonts w:ascii="Cambria" w:eastAsia="Calibri" w:hAnsi="Cambria"/>
      <w:b/>
      <w:bCs/>
      <w:color w:val="4F81BD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FC6EB2"/>
    <w:rPr>
      <w:rFonts w:ascii="Cambria" w:eastAsia="Calibri" w:hAnsi="Cambria" w:cs="Times New Roman"/>
      <w:b/>
      <w:bCs/>
      <w:color w:val="4F81BD"/>
      <w:sz w:val="20"/>
      <w:szCs w:val="20"/>
      <w:lang w:val="x-none" w:eastAsia="x-none"/>
    </w:rPr>
  </w:style>
  <w:style w:type="character" w:customStyle="1" w:styleId="s0">
    <w:name w:val="s0"/>
    <w:uiPriority w:val="99"/>
    <w:rsid w:val="00FC6EB2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FC6EB2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styleId="a3">
    <w:name w:val="Hyperlink"/>
    <w:uiPriority w:val="99"/>
    <w:rsid w:val="00FC6EB2"/>
    <w:rPr>
      <w:rFonts w:ascii="Times New Roman" w:hAnsi="Times New Roman" w:cs="Times New Roman" w:hint="default"/>
      <w:color w:val="333399"/>
      <w:u w:val="single"/>
    </w:rPr>
  </w:style>
  <w:style w:type="paragraph" w:styleId="a4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5"/>
    <w:uiPriority w:val="99"/>
    <w:rsid w:val="00FC6EB2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a5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4"/>
    <w:uiPriority w:val="99"/>
    <w:rsid w:val="00FC6EB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dilet.zan.kz/rus/docs/V1500011696" TargetMode="External"/><Relationship Id="rId13" Type="http://schemas.openxmlformats.org/officeDocument/2006/relationships/hyperlink" Target="http://adilet.zan.kz/rus/docs/V1500011696" TargetMode="External"/><Relationship Id="rId18" Type="http://schemas.openxmlformats.org/officeDocument/2006/relationships/image" Target="media/image3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hyperlink" Target="http://adilet.zan.kz/rus/docs/V1500011273" TargetMode="External"/><Relationship Id="rId12" Type="http://schemas.openxmlformats.org/officeDocument/2006/relationships/hyperlink" Target="http://adilet.zan.kz/rus/docs/V1500011696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hyperlink" Target="http://adilet.zan.kz/rus/docs/V1500011273" TargetMode="External"/><Relationship Id="rId11" Type="http://schemas.openxmlformats.org/officeDocument/2006/relationships/hyperlink" Target="http://adilet.zan.kz/rus/docs/V1500011696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adilet.zan.kz/rus/docs/V1500011696" TargetMode="Externa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http://adilet.zan.kz/rus/docs/V1500011696" TargetMode="Externa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9</Pages>
  <Words>2483</Words>
  <Characters>14159</Characters>
  <Application>Microsoft Office Word</Application>
  <DocSecurity>0</DocSecurity>
  <Lines>117</Lines>
  <Paragraphs>33</Paragraphs>
  <ScaleCrop>false</ScaleCrop>
  <Company/>
  <LinksUpToDate>false</LinksUpToDate>
  <CharactersWithSpaces>166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лыгаш Абишева</dc:creator>
  <cp:keywords/>
  <dc:description/>
  <cp:lastModifiedBy>Карлыгаш Абишева</cp:lastModifiedBy>
  <cp:revision>2</cp:revision>
  <dcterms:created xsi:type="dcterms:W3CDTF">2019-03-06T10:35:00Z</dcterms:created>
  <dcterms:modified xsi:type="dcterms:W3CDTF">2019-03-06T10:38:00Z</dcterms:modified>
</cp:coreProperties>
</file>